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F14A4E">
        <w:rPr>
          <w:b/>
          <w:sz w:val="28"/>
          <w:szCs w:val="28"/>
        </w:rPr>
        <w:t>Лабораторна робота №5</w:t>
      </w:r>
      <w:r>
        <w:rPr>
          <w:b/>
          <w:sz w:val="28"/>
          <w:szCs w:val="28"/>
        </w:rPr>
        <w:t>.</w:t>
      </w:r>
      <w:r w:rsidRPr="00F14A4E">
        <w:rPr>
          <w:sz w:val="28"/>
          <w:szCs w:val="28"/>
        </w:rPr>
        <w:t xml:space="preserve"> </w:t>
      </w:r>
      <w:r>
        <w:rPr>
          <w:sz w:val="28"/>
          <w:szCs w:val="28"/>
        </w:rPr>
        <w:t>Складання</w:t>
      </w:r>
      <w:r w:rsidRPr="00343782">
        <w:rPr>
          <w:sz w:val="28"/>
          <w:szCs w:val="28"/>
        </w:rPr>
        <w:t xml:space="preserve"> програм з використанням найпростіших класів та об’єктів.</w:t>
      </w:r>
    </w:p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Мета:</w:t>
      </w:r>
      <w:r w:rsidRPr="00343782"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F14A4E" w:rsidRPr="00343782" w:rsidRDefault="00F14A4E" w:rsidP="00F14A4E">
      <w:pPr>
        <w:spacing w:after="120" w:line="360" w:lineRule="auto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Порядок виконання роботи</w:t>
      </w:r>
    </w:p>
    <w:p w:rsidR="00F14A4E" w:rsidRPr="00365F99" w:rsidRDefault="00F14A4E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и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і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нкапсуляція та приховування інформації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интаксис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оголошення клас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встановленням 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пецифікатор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доступ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Зберегти результати попередніх ЛР для використання відпрацьованих алгоритмів в подальших ЛР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 xml:space="preserve">Person, який вміщує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про деяку людину. Тіло класу включає дані (члени-дані), функції (члени-функції) і специфікатори доступу до членів класу.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по–батькові; рік народження; телефон; ста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.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 w:rsidR="00365F99" w:rsidRPr="00365F99" w:rsidRDefault="00365F99" w:rsidP="00365F99">
      <w:pPr>
        <w:ind w:firstLine="720"/>
        <w:jc w:val="both"/>
        <w:rPr>
          <w:sz w:val="28"/>
          <w:szCs w:val="28"/>
        </w:rPr>
      </w:pPr>
      <w:r w:rsidRPr="00365F99">
        <w:rPr>
          <w:sz w:val="28"/>
          <w:szCs w:val="28"/>
        </w:rPr>
        <w:t>Винесіть оголошення класу (інтерфейсу) у файл заголовка, який зазвичай має розширення «.h». Реалізацію (визначення функцій-членів) запишіть у файл з розширенням «.cpp</w:t>
      </w:r>
      <w:bookmarkStart w:id="0" w:name="_GoBack"/>
      <w:bookmarkEnd w:id="0"/>
      <w:r w:rsidRPr="00365F99">
        <w:rPr>
          <w:sz w:val="28"/>
          <w:szCs w:val="28"/>
        </w:rPr>
        <w:t>».</w:t>
      </w:r>
    </w:p>
    <w:p w:rsid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головній програмі створити меню, аналогічне розробленим в попередніх ЛР з позиціями:</w:t>
      </w:r>
    </w:p>
    <w:p w:rsidR="004170B8" w:rsidRDefault="004170B8" w:rsidP="004170B8">
      <w:pPr>
        <w:pStyle w:val="af2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170B8">
        <w:rPr>
          <w:sz w:val="28"/>
          <w:szCs w:val="28"/>
          <w:lang w:val="uk-UA"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interactiv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entry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about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h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>
        <w:rPr>
          <w:rStyle w:val="tlid-translation"/>
          <w:sz w:val="28"/>
          <w:szCs w:val="28"/>
          <w:lang w:val="en-US"/>
        </w:rPr>
        <w:t>person</w:t>
      </w:r>
      <w:r w:rsidRPr="004170B8">
        <w:rPr>
          <w:sz w:val="28"/>
          <w:szCs w:val="28"/>
          <w:lang w:val="uk-UA" w:eastAsia="uk-UA"/>
        </w:rPr>
        <w:t>"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(інтерактивне введення даних про </w:t>
      </w:r>
      <w:r w:rsidR="00E603F2" w:rsidRP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собу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) (1),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"</w:t>
      </w:r>
      <w:r w:rsidR="00365F99" w:rsidRPr="00E47501">
        <w:rPr>
          <w:rStyle w:val="tlid-translation"/>
          <w:sz w:val="28"/>
          <w:szCs w:val="28"/>
          <w:lang w:val="en-US"/>
        </w:rPr>
        <w:t>interactive data entry about the teacher</w:t>
      </w:r>
      <w:r>
        <w:rPr>
          <w:sz w:val="28"/>
          <w:szCs w:val="28"/>
          <w:lang w:eastAsia="uk-UA"/>
        </w:rPr>
        <w:t>"</w:t>
      </w:r>
      <w:r w:rsidR="00365F99" w:rsidRPr="00365F99">
        <w:rPr>
          <w:sz w:val="28"/>
          <w:szCs w:val="28"/>
          <w:lang w:eastAsia="uk-UA"/>
        </w:rPr>
        <w:t xml:space="preserve"> (інтерактивне введення даних про викладача) (</w:t>
      </w:r>
      <w:r w:rsidR="004170B8">
        <w:rPr>
          <w:sz w:val="28"/>
          <w:szCs w:val="28"/>
          <w:lang w:val="en-US" w:eastAsia="uk-UA"/>
        </w:rPr>
        <w:t>2</w:t>
      </w:r>
      <w:r w:rsidR="00365F99" w:rsidRPr="00365F99">
        <w:rPr>
          <w:sz w:val="28"/>
          <w:szCs w:val="28"/>
          <w:lang w:eastAsia="uk-UA"/>
        </w:rPr>
        <w:t xml:space="preserve">), </w:t>
      </w:r>
    </w:p>
    <w:p w:rsidR="004170B8" w:rsidRDefault="00365F99" w:rsidP="00365F99">
      <w:pPr>
        <w:jc w:val="both"/>
        <w:rPr>
          <w:sz w:val="28"/>
          <w:szCs w:val="28"/>
          <w:lang w:val="en-US"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interactive data entry about the student</w:t>
      </w:r>
      <w:r w:rsidRPr="00365F99">
        <w:rPr>
          <w:sz w:val="28"/>
          <w:szCs w:val="28"/>
          <w:lang w:eastAsia="uk-UA"/>
        </w:rPr>
        <w:t>» (інтерактивне введення даних про студента) (</w:t>
      </w:r>
      <w:r w:rsidR="004170B8">
        <w:rPr>
          <w:sz w:val="28"/>
          <w:szCs w:val="28"/>
          <w:lang w:val="en-US" w:eastAsia="uk-UA"/>
        </w:rPr>
        <w:t>3</w:t>
      </w:r>
      <w:r w:rsidRPr="00365F99">
        <w:rPr>
          <w:sz w:val="28"/>
          <w:szCs w:val="28"/>
          <w:lang w:eastAsia="uk-UA"/>
        </w:rPr>
        <w:t>),</w:t>
      </w:r>
    </w:p>
    <w:p w:rsidR="00E603F2" w:rsidRPr="00365F99" w:rsidRDefault="00E603F2" w:rsidP="00E603F2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 xml:space="preserve">reading from a data file about </w:t>
      </w:r>
      <w:r>
        <w:rPr>
          <w:rStyle w:val="tlid-translation"/>
          <w:sz w:val="28"/>
          <w:szCs w:val="28"/>
          <w:lang w:val="en-US"/>
        </w:rPr>
        <w:t>person</w:t>
      </w:r>
      <w:r w:rsidRPr="00E47501">
        <w:rPr>
          <w:rStyle w:val="tlid-translation"/>
          <w:sz w:val="28"/>
          <w:szCs w:val="28"/>
          <w:lang w:val="en-US"/>
        </w:rPr>
        <w:t>s</w:t>
      </w:r>
      <w:r w:rsidRPr="00365F99">
        <w:rPr>
          <w:sz w:val="28"/>
          <w:szCs w:val="28"/>
          <w:lang w:eastAsia="uk-UA"/>
        </w:rPr>
        <w:t xml:space="preserve"> " (читання з файлу даних про </w:t>
      </w:r>
      <w:r>
        <w:rPr>
          <w:sz w:val="28"/>
          <w:szCs w:val="28"/>
          <w:lang w:eastAsia="uk-UA"/>
        </w:rPr>
        <w:t>осіб</w:t>
      </w:r>
      <w:r w:rsidRPr="00365F99">
        <w:rPr>
          <w:sz w:val="28"/>
          <w:szCs w:val="28"/>
          <w:lang w:eastAsia="uk-UA"/>
        </w:rPr>
        <w:t>) (</w:t>
      </w:r>
      <w:r>
        <w:rPr>
          <w:sz w:val="28"/>
          <w:szCs w:val="28"/>
          <w:lang w:eastAsia="uk-UA"/>
        </w:rPr>
        <w:t>4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E47501">
        <w:rPr>
          <w:sz w:val="28"/>
          <w:szCs w:val="28"/>
          <w:lang w:val="en-US"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reading from the teacher data file</w:t>
      </w:r>
      <w:r w:rsidRPr="00365F99">
        <w:rPr>
          <w:sz w:val="28"/>
          <w:szCs w:val="28"/>
          <w:lang w:eastAsia="uk-UA"/>
        </w:rPr>
        <w:t xml:space="preserve"> " (читання з файлу даних про викладачів) (</w:t>
      </w:r>
      <w:r w:rsidR="00E603F2">
        <w:rPr>
          <w:sz w:val="28"/>
          <w:szCs w:val="28"/>
          <w:lang w:eastAsia="uk-UA"/>
        </w:rPr>
        <w:t>5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reading from a data file about students</w:t>
      </w:r>
      <w:r w:rsidRPr="00365F99">
        <w:rPr>
          <w:sz w:val="28"/>
          <w:szCs w:val="28"/>
          <w:lang w:eastAsia="uk-UA"/>
        </w:rPr>
        <w:t xml:space="preserve"> " (читання з файлу даних про студентів) (</w:t>
      </w:r>
      <w:r w:rsidR="00E603F2">
        <w:rPr>
          <w:sz w:val="28"/>
          <w:szCs w:val="28"/>
          <w:lang w:eastAsia="uk-UA"/>
        </w:rPr>
        <w:t>6</w:t>
      </w:r>
      <w:r w:rsidRPr="00365F99">
        <w:rPr>
          <w:sz w:val="28"/>
          <w:szCs w:val="28"/>
          <w:lang w:eastAsia="uk-UA"/>
        </w:rPr>
        <w:t>),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calculation of the average score</w:t>
      </w:r>
      <w:r w:rsidRPr="00365F99">
        <w:rPr>
          <w:sz w:val="28"/>
          <w:szCs w:val="28"/>
          <w:lang w:eastAsia="uk-UA"/>
        </w:rPr>
        <w:t>» (розрахунок середнього балу) (</w:t>
      </w:r>
      <w:r w:rsidR="00E603F2">
        <w:rPr>
          <w:sz w:val="28"/>
          <w:szCs w:val="28"/>
          <w:lang w:eastAsia="uk-UA"/>
        </w:rPr>
        <w:t>7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eacher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викладачів) (</w:t>
      </w:r>
      <w:r w:rsidR="00E603F2">
        <w:rPr>
          <w:sz w:val="28"/>
          <w:szCs w:val="28"/>
          <w:lang w:eastAsia="uk-UA"/>
        </w:rPr>
        <w:t>8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student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студентів) (</w:t>
      </w:r>
      <w:r w:rsidR="00E603F2">
        <w:rPr>
          <w:sz w:val="28"/>
          <w:szCs w:val="28"/>
          <w:lang w:eastAsia="uk-UA"/>
        </w:rPr>
        <w:t>9</w:t>
      </w:r>
      <w:r w:rsidRPr="00365F99">
        <w:rPr>
          <w:sz w:val="28"/>
          <w:szCs w:val="28"/>
          <w:lang w:eastAsia="uk-UA"/>
        </w:rPr>
        <w:t>).</w:t>
      </w:r>
    </w:p>
    <w:p w:rsid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365F99">
        <w:rPr>
          <w:b/>
          <w:i/>
          <w:sz w:val="28"/>
          <w:szCs w:val="28"/>
          <w:lang w:val="en-US" w:eastAsia="uk-UA"/>
        </w:rPr>
        <w:t>Exit</w:t>
      </w:r>
      <w:r w:rsidRPr="00365F99">
        <w:rPr>
          <w:sz w:val="28"/>
          <w:szCs w:val="28"/>
          <w:lang w:eastAsia="uk-UA"/>
        </w:rPr>
        <w:t>" ("Вихід").</w:t>
      </w:r>
    </w:p>
    <w:p w:rsidR="00365F99" w:rsidRDefault="00365F99" w:rsidP="00E47501">
      <w:pPr>
        <w:ind w:firstLine="72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 xml:space="preserve">По незадіяним позиціям </w:t>
      </w:r>
      <w:r w:rsidR="00E47501">
        <w:rPr>
          <w:sz w:val="28"/>
          <w:szCs w:val="28"/>
          <w:lang w:eastAsia="uk-UA"/>
        </w:rPr>
        <w:t xml:space="preserve">меню </w:t>
      </w:r>
      <w:r>
        <w:rPr>
          <w:sz w:val="28"/>
          <w:szCs w:val="28"/>
          <w:lang w:eastAsia="uk-UA"/>
        </w:rPr>
        <w:t>надати повідомлення "</w:t>
      </w:r>
      <w:r w:rsidR="00E47501">
        <w:rPr>
          <w:sz w:val="28"/>
          <w:szCs w:val="28"/>
          <w:lang w:val="en-US" w:eastAsia="uk-UA"/>
        </w:rPr>
        <w:t>Not</w:t>
      </w:r>
      <w:r w:rsidR="00E47501" w:rsidRPr="0091612E">
        <w:rPr>
          <w:sz w:val="28"/>
          <w:szCs w:val="28"/>
          <w:lang w:eastAsia="uk-UA"/>
        </w:rPr>
        <w:t xml:space="preserve"> </w:t>
      </w:r>
      <w:r w:rsidR="00E47501">
        <w:rPr>
          <w:sz w:val="28"/>
          <w:szCs w:val="28"/>
          <w:lang w:val="en-US" w:eastAsia="uk-UA"/>
        </w:rPr>
        <w:t>designed</w:t>
      </w:r>
      <w:r>
        <w:rPr>
          <w:sz w:val="28"/>
          <w:szCs w:val="28"/>
          <w:lang w:eastAsia="uk-UA"/>
        </w:rPr>
        <w:t>"</w:t>
      </w:r>
      <w:r w:rsidR="00E47501">
        <w:rPr>
          <w:sz w:val="28"/>
          <w:szCs w:val="28"/>
          <w:lang w:eastAsia="uk-UA"/>
        </w:rPr>
        <w:t>.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ab/>
        <w:t xml:space="preserve">Встановити перевірки щодо виклику позицій меню, наприклад, виконання позицій </w:t>
      </w:r>
      <w:r w:rsidR="00E603F2">
        <w:rPr>
          <w:sz w:val="28"/>
          <w:szCs w:val="28"/>
          <w:lang w:eastAsia="uk-UA"/>
        </w:rPr>
        <w:t>щодо обчислення середніх балів та сортування інформації по студентах</w:t>
      </w:r>
      <w:r>
        <w:rPr>
          <w:sz w:val="28"/>
          <w:szCs w:val="28"/>
          <w:lang w:eastAsia="uk-UA"/>
        </w:rPr>
        <w:t xml:space="preserve"> виконуються при виконанні </w:t>
      </w:r>
      <w:r w:rsidR="00E603F2">
        <w:rPr>
          <w:sz w:val="28"/>
          <w:szCs w:val="28"/>
          <w:lang w:eastAsia="uk-UA"/>
        </w:rPr>
        <w:t>позицій щодо введення відповідних даних</w:t>
      </w:r>
      <w:r w:rsidR="004170B8">
        <w:rPr>
          <w:sz w:val="28"/>
          <w:szCs w:val="28"/>
          <w:lang w:eastAsia="uk-UA"/>
        </w:rPr>
        <w:t>. При невиконанні умов надати підказку щодо необхідності введення даних.</w:t>
      </w:r>
      <w:r>
        <w:rPr>
          <w:sz w:val="28"/>
          <w:szCs w:val="28"/>
          <w:lang w:eastAsia="uk-UA"/>
        </w:rPr>
        <w:t xml:space="preserve"> 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 та виконати ї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першому рядку програми </w:t>
      </w:r>
      <w:r w:rsid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заголовкового файлу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записати в коментарі номер групи та прізвище, а також номер ЛР</w:t>
      </w:r>
      <w:r w:rsidR="00E603F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Результати надсилати на електронну адресу викладача</w:t>
      </w:r>
    </w:p>
    <w:p w:rsidR="00365F99" w:rsidRPr="00365F99" w:rsidRDefault="00AF6C14" w:rsidP="00365F99"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7" w:history="1">
        <w:r w:rsidR="00365F99" w:rsidRPr="00365F99"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 w:rsidR="00365F99" w:rsidRPr="00365F9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-файлу</w:t>
      </w:r>
      <w:r w:rsidR="00365F99" w:rsidRPr="00365F99"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у форматі </w:t>
      </w:r>
    </w:p>
    <w:p w:rsidR="00365F99" w:rsidRPr="00256F8C" w:rsidRDefault="00365F99" w:rsidP="00365F99">
      <w:pPr>
        <w:ind w:left="360"/>
        <w:rPr>
          <w:b/>
          <w:bCs/>
          <w:sz w:val="28"/>
          <w:szCs w:val="28"/>
          <w:lang w:eastAsia="uk-UA"/>
        </w:rPr>
      </w:pPr>
      <w:r w:rsidRPr="00410C11">
        <w:rPr>
          <w:b/>
          <w:sz w:val="28"/>
          <w:szCs w:val="28"/>
          <w:lang w:eastAsia="uk-UA"/>
        </w:rPr>
        <w:t>&lt;Номер групи&gt; &lt;Номер лабораторної&gt;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</w:p>
    <w:p w:rsidR="00365F99" w:rsidRPr="00BA4B7D" w:rsidRDefault="00365F99" w:rsidP="00365F99">
      <w:pPr>
        <w:ind w:left="360"/>
        <w:jc w:val="both"/>
        <w:rPr>
          <w:sz w:val="28"/>
          <w:szCs w:val="28"/>
          <w:lang w:val="ru-RU" w:eastAsia="uk-UA"/>
        </w:rPr>
      </w:pPr>
      <w:r w:rsidRPr="00410C11">
        <w:rPr>
          <w:sz w:val="28"/>
          <w:szCs w:val="28"/>
          <w:lang w:eastAsia="uk-UA"/>
        </w:rPr>
        <w:t xml:space="preserve"> Наприклад, 31-01Ivanov.cpp. </w:t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256F8C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ЛР</w:t>
      </w:r>
      <w:r w:rsidRPr="00410C11">
        <w:rPr>
          <w:b/>
          <w:sz w:val="28"/>
          <w:szCs w:val="28"/>
          <w:lang w:eastAsia="uk-UA"/>
        </w:rPr>
        <w:t xml:space="preserve"> &lt;Номер лабораторної&gt;</w:t>
      </w:r>
      <w:r>
        <w:rPr>
          <w:b/>
          <w:sz w:val="28"/>
          <w:szCs w:val="28"/>
          <w:lang w:eastAsia="uk-UA"/>
        </w:rPr>
        <w:t>-</w:t>
      </w:r>
      <w:r w:rsidRPr="00410C11">
        <w:rPr>
          <w:b/>
          <w:sz w:val="28"/>
          <w:szCs w:val="28"/>
          <w:lang w:eastAsia="uk-UA"/>
        </w:rPr>
        <w:t>&lt;</w:t>
      </w:r>
      <w:r w:rsidR="00FB15C9">
        <w:rPr>
          <w:b/>
          <w:bCs/>
          <w:sz w:val="28"/>
          <w:szCs w:val="28"/>
          <w:lang w:eastAsia="uk-UA"/>
        </w:rPr>
        <w:t>Прізвище</w:t>
      </w:r>
      <w:r w:rsidRPr="00410C11">
        <w:rPr>
          <w:b/>
          <w:bCs/>
          <w:sz w:val="28"/>
          <w:szCs w:val="28"/>
          <w:lang w:eastAsia="uk-UA"/>
        </w:rPr>
        <w:t>&gt;</w:t>
      </w:r>
    </w:p>
    <w:p w:rsidR="00365F99" w:rsidRDefault="00365F99" w:rsidP="00365F99">
      <w:pPr>
        <w:ind w:left="360"/>
        <w:rPr>
          <w:b/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ab/>
      </w:r>
      <w:r w:rsidRPr="00410C11">
        <w:rPr>
          <w:b/>
          <w:color w:val="FF0000"/>
          <w:sz w:val="28"/>
          <w:szCs w:val="28"/>
          <w:lang w:eastAsia="uk-UA"/>
        </w:rPr>
        <w:t>Строк відсилки ЛР</w:t>
      </w:r>
      <w:r>
        <w:rPr>
          <w:b/>
          <w:color w:val="FF0000"/>
          <w:sz w:val="28"/>
          <w:szCs w:val="28"/>
          <w:lang w:eastAsia="uk-UA"/>
        </w:rPr>
        <w:tab/>
        <w:t xml:space="preserve">ІПЗ-31 </w:t>
      </w:r>
      <w:r w:rsidR="00896E8E">
        <w:rPr>
          <w:b/>
          <w:color w:val="FF0000"/>
          <w:sz w:val="28"/>
          <w:szCs w:val="28"/>
          <w:lang w:val="ru-RU" w:eastAsia="uk-UA"/>
        </w:rPr>
        <w:t>30</w:t>
      </w:r>
      <w:r>
        <w:rPr>
          <w:b/>
          <w:color w:val="FF0000"/>
          <w:sz w:val="28"/>
          <w:szCs w:val="28"/>
          <w:lang w:eastAsia="uk-UA"/>
        </w:rPr>
        <w:t>.</w:t>
      </w:r>
      <w:r w:rsidRPr="00D9723D">
        <w:rPr>
          <w:b/>
          <w:color w:val="FF0000"/>
          <w:sz w:val="28"/>
          <w:szCs w:val="28"/>
          <w:lang w:val="ru-RU" w:eastAsia="uk-UA"/>
        </w:rPr>
        <w:t>10</w:t>
      </w:r>
      <w:r>
        <w:rPr>
          <w:b/>
          <w:color w:val="FF0000"/>
          <w:sz w:val="28"/>
          <w:szCs w:val="28"/>
          <w:lang w:eastAsia="uk-UA"/>
        </w:rPr>
        <w:t>.202</w:t>
      </w:r>
      <w:r w:rsidR="00896E8E">
        <w:rPr>
          <w:b/>
          <w:color w:val="FF0000"/>
          <w:sz w:val="28"/>
          <w:szCs w:val="28"/>
          <w:lang w:eastAsia="uk-UA"/>
        </w:rPr>
        <w:t>2</w:t>
      </w:r>
      <w:r w:rsidRPr="00410C11">
        <w:rPr>
          <w:b/>
          <w:sz w:val="28"/>
          <w:szCs w:val="28"/>
          <w:lang w:eastAsia="uk-UA"/>
        </w:rPr>
        <w:t xml:space="preserve"> </w:t>
      </w:r>
    </w:p>
    <w:p w:rsidR="00365F99" w:rsidRPr="00410C11" w:rsidRDefault="00365F99" w:rsidP="00365F99">
      <w:pPr>
        <w:ind w:left="360"/>
        <w:rPr>
          <w:b/>
          <w:sz w:val="28"/>
          <w:szCs w:val="28"/>
          <w:lang w:eastAsia="uk-UA"/>
        </w:rPr>
      </w:pP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 xml:space="preserve">Всі запитання, що виникнуть, надсилайте </w:t>
      </w:r>
      <w:r w:rsidRPr="00365F99">
        <w:rPr>
          <w:rStyle w:val="af1"/>
          <w:color w:val="auto"/>
          <w:sz w:val="28"/>
          <w:szCs w:val="28"/>
          <w:u w:val="none"/>
        </w:rPr>
        <w:t xml:space="preserve">на електронну адресу викладача, </w:t>
      </w: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410C11" w:rsidRDefault="00365F99" w:rsidP="00365F99">
      <w:pPr>
        <w:ind w:left="360"/>
        <w:jc w:val="both"/>
        <w:rPr>
          <w:rStyle w:val="af0"/>
          <w:b w:val="0"/>
          <w:sz w:val="28"/>
          <w:szCs w:val="28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Запитання-</w:t>
      </w:r>
      <w:r w:rsidRPr="00410C11">
        <w:rPr>
          <w:b/>
          <w:sz w:val="28"/>
          <w:szCs w:val="28"/>
          <w:lang w:eastAsia="uk-UA"/>
        </w:rPr>
        <w:t>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&gt;</w:t>
      </w:r>
      <w:r w:rsidRPr="00410C11">
        <w:rPr>
          <w:rStyle w:val="af1"/>
          <w:sz w:val="28"/>
          <w:szCs w:val="28"/>
        </w:rPr>
        <w:t>.</w:t>
      </w:r>
      <w:r w:rsidRPr="00410C11">
        <w:rPr>
          <w:sz w:val="28"/>
          <w:szCs w:val="28"/>
          <w:lang w:eastAsia="uk-UA"/>
        </w:rPr>
        <w:t xml:space="preserve"> </w:t>
      </w:r>
    </w:p>
    <w:p w:rsidR="00D3282C" w:rsidRDefault="00D3282C"/>
    <w:p w:rsidR="00D3282C" w:rsidRPr="00343782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</w:r>
      <w:r w:rsidR="00D3282C" w:rsidRPr="00343782">
        <w:rPr>
          <w:b/>
          <w:color w:val="000000"/>
          <w:spacing w:val="-1"/>
          <w:sz w:val="28"/>
          <w:szCs w:val="28"/>
        </w:rPr>
        <w:t>Вимоги до програм</w:t>
      </w:r>
    </w:p>
    <w:p w:rsidR="00D3282C" w:rsidRPr="00480A6A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</w:r>
      <w:r w:rsidR="00D3282C">
        <w:rPr>
          <w:sz w:val="28"/>
          <w:szCs w:val="28"/>
          <w:lang w:eastAsia="uk-UA"/>
        </w:rPr>
        <w:t>Програми здаються у вигляді вихідних текстів програми (</w:t>
      </w:r>
      <w:r w:rsidR="00D3282C">
        <w:rPr>
          <w:sz w:val="28"/>
          <w:szCs w:val="28"/>
          <w:lang w:val="ru-RU" w:eastAsia="uk-UA"/>
        </w:rPr>
        <w:t>*.</w:t>
      </w:r>
      <w:r w:rsidR="00D3282C">
        <w:rPr>
          <w:sz w:val="28"/>
          <w:szCs w:val="28"/>
          <w:lang w:val="en-US" w:eastAsia="uk-UA"/>
        </w:rPr>
        <w:t>cpp</w:t>
      </w:r>
      <w:r w:rsidR="00D3282C" w:rsidRPr="00D3282C">
        <w:rPr>
          <w:sz w:val="28"/>
          <w:szCs w:val="28"/>
          <w:lang w:val="ru-RU" w:eastAsia="uk-UA"/>
        </w:rPr>
        <w:t>, *.</w:t>
      </w:r>
      <w:r w:rsidR="00D3282C">
        <w:rPr>
          <w:sz w:val="28"/>
          <w:szCs w:val="28"/>
          <w:lang w:val="en-US" w:eastAsia="uk-UA"/>
        </w:rPr>
        <w:t>h</w:t>
      </w:r>
      <w:r w:rsidR="00D3282C">
        <w:rPr>
          <w:sz w:val="28"/>
          <w:szCs w:val="28"/>
          <w:lang w:eastAsia="uk-UA"/>
        </w:rPr>
        <w:t>)</w:t>
      </w:r>
      <w:r w:rsidR="00D3282C" w:rsidRPr="00D3282C">
        <w:rPr>
          <w:sz w:val="28"/>
          <w:szCs w:val="28"/>
          <w:lang w:val="ru-RU" w:eastAsia="uk-UA"/>
        </w:rPr>
        <w:t xml:space="preserve"> </w:t>
      </w:r>
      <w:r w:rsidR="00D3282C">
        <w:rPr>
          <w:sz w:val="28"/>
          <w:szCs w:val="28"/>
          <w:lang w:val="ru-RU" w:eastAsia="uk-UA"/>
        </w:rPr>
        <w:t>з іменами у фо</w:t>
      </w:r>
      <w:r w:rsidR="00FB15C9">
        <w:rPr>
          <w:sz w:val="28"/>
          <w:szCs w:val="28"/>
          <w:lang w:val="ru-RU" w:eastAsia="uk-UA"/>
        </w:rPr>
        <w:t>р</w:t>
      </w:r>
      <w:r w:rsidR="00D3282C">
        <w:rPr>
          <w:sz w:val="28"/>
          <w:szCs w:val="28"/>
          <w:lang w:val="ru-RU" w:eastAsia="uk-UA"/>
        </w:rPr>
        <w:t>маті</w:t>
      </w:r>
      <w:r w:rsidR="00D3282C">
        <w:rPr>
          <w:sz w:val="28"/>
          <w:szCs w:val="28"/>
          <w:lang w:eastAsia="uk-UA"/>
        </w:rPr>
        <w:t xml:space="preserve"> 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0070C0"/>
          <w:sz w:val="28"/>
          <w:szCs w:val="28"/>
          <w:lang w:eastAsia="uk-UA"/>
        </w:rPr>
        <w:t>Номер групи</w:t>
      </w:r>
      <w:r w:rsidR="00D3282C" w:rsidRPr="00025B7E">
        <w:rPr>
          <w:b/>
          <w:sz w:val="28"/>
          <w:szCs w:val="28"/>
          <w:lang w:eastAsia="uk-UA"/>
        </w:rPr>
        <w:t>&gt;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[-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 xml:space="preserve">Номер </w:t>
      </w:r>
      <w:r w:rsidR="00D3282C">
        <w:rPr>
          <w:b/>
          <w:color w:val="4F6228" w:themeColor="accent3" w:themeShade="80"/>
          <w:sz w:val="28"/>
          <w:szCs w:val="28"/>
          <w:lang w:eastAsia="uk-UA"/>
        </w:rPr>
        <w:t>завдання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]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r w:rsidR="00D3282C" w:rsidRPr="00025B7E">
        <w:rPr>
          <w:b/>
          <w:bCs/>
          <w:sz w:val="28"/>
          <w:szCs w:val="28"/>
          <w:lang w:eastAsia="uk-UA"/>
        </w:rPr>
        <w:t>&gt;</w:t>
      </w:r>
      <w:r w:rsidR="00D3282C" w:rsidRPr="00025B7E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eastAsia="uk-UA"/>
        </w:rPr>
        <w:t xml:space="preserve"> Наприклад,</w:t>
      </w:r>
      <w:r w:rsidR="00480A6A" w:rsidRPr="00C52F4A">
        <w:rPr>
          <w:sz w:val="28"/>
          <w:szCs w:val="28"/>
          <w:lang w:val="ru-RU" w:eastAsia="uk-UA"/>
        </w:rPr>
        <w:t>31</w:t>
      </w:r>
      <w:r w:rsidR="00D3282C" w:rsidRPr="00025B7E">
        <w:rPr>
          <w:color w:val="4F6228" w:themeColor="accent3" w:themeShade="80"/>
          <w:sz w:val="28"/>
          <w:szCs w:val="28"/>
          <w:lang w:eastAsia="uk-UA"/>
        </w:rPr>
        <w:t>02</w:t>
      </w:r>
      <w:r w:rsidR="00480A6A" w:rsidRPr="00C52F4A">
        <w:rPr>
          <w:color w:val="4F6228" w:themeColor="accent3" w:themeShade="80"/>
          <w:sz w:val="28"/>
          <w:szCs w:val="28"/>
          <w:lang w:val="ru-RU" w:eastAsia="uk-UA"/>
        </w:rPr>
        <w:t>-1</w:t>
      </w:r>
      <w:r w:rsidR="00D3282C" w:rsidRPr="00025B7E">
        <w:rPr>
          <w:color w:val="984806" w:themeColor="accent6" w:themeShade="80"/>
          <w:sz w:val="28"/>
          <w:szCs w:val="28"/>
          <w:lang w:val="en-US" w:eastAsia="uk-UA"/>
        </w:rPr>
        <w:t>buts</w:t>
      </w:r>
      <w:r w:rsidR="00D3282C" w:rsidRPr="00D3282C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val="en-US" w:eastAsia="uk-UA"/>
        </w:rPr>
        <w:t>cpp</w:t>
      </w:r>
      <w:r w:rsidR="00480A6A">
        <w:rPr>
          <w:sz w:val="28"/>
          <w:szCs w:val="28"/>
          <w:lang w:eastAsia="uk-UA"/>
        </w:rPr>
        <w:t>.</w:t>
      </w:r>
    </w:p>
    <w:p w:rsidR="00D3282C" w:rsidRPr="00343782" w:rsidRDefault="00365F99" w:rsidP="00365F99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 w:rsidR="00D3282C" w:rsidRPr="00343782">
        <w:rPr>
          <w:color w:val="000000"/>
          <w:spacing w:val="-1"/>
          <w:sz w:val="28"/>
          <w:szCs w:val="28"/>
        </w:rPr>
        <w:t xml:space="preserve">Програмне забезпечення лабораторної роботи повинно бути основане на принципах об’єктно-орієнтованого та структурного програмування. Програма повинна включати: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структури кожного класу, яка містить блок опису даних класу; конструктори, деструктори, функції введення даних класу, функції вив</w:t>
      </w:r>
      <w:r>
        <w:rPr>
          <w:color w:val="000000"/>
          <w:spacing w:val="-1"/>
          <w:sz w:val="28"/>
          <w:szCs w:val="28"/>
        </w:rPr>
        <w:t>едення</w:t>
      </w:r>
      <w:r w:rsidRPr="00343782">
        <w:rPr>
          <w:color w:val="000000"/>
          <w:spacing w:val="-1"/>
          <w:sz w:val="28"/>
          <w:szCs w:val="28"/>
        </w:rPr>
        <w:t xml:space="preserve"> результатів розв’язання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та функції обробки даних класу,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всіх функцій кожного класів;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 xml:space="preserve">функцію main(), в якої описані декілька об’єктів </w:t>
      </w:r>
      <w:r>
        <w:rPr>
          <w:color w:val="000000"/>
          <w:spacing w:val="-1"/>
          <w:sz w:val="28"/>
          <w:szCs w:val="28"/>
        </w:rPr>
        <w:t xml:space="preserve">розроблених </w:t>
      </w:r>
      <w:r w:rsidRPr="00343782">
        <w:rPr>
          <w:color w:val="000000"/>
          <w:spacing w:val="-1"/>
          <w:sz w:val="28"/>
          <w:szCs w:val="28"/>
        </w:rPr>
        <w:t>класу та програмний код використання цих об’єктів для розв’язання поставленої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з доцільними коментарями</w:t>
      </w:r>
      <w:r>
        <w:rPr>
          <w:color w:val="000000"/>
          <w:spacing w:val="-1"/>
          <w:sz w:val="28"/>
          <w:szCs w:val="28"/>
        </w:rPr>
        <w:t>.</w:t>
      </w:r>
    </w:p>
    <w:p w:rsidR="005F11AB" w:rsidRDefault="005F11AB"/>
    <w:p w:rsidR="005F11AB" w:rsidRPr="00343782" w:rsidRDefault="005F11AB" w:rsidP="005F11AB">
      <w:pPr>
        <w:pStyle w:val="a9"/>
        <w:tabs>
          <w:tab w:val="left" w:pos="4380"/>
        </w:tabs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43782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нтрольні запитання</w:t>
      </w:r>
    </w:p>
    <w:p w:rsidR="00C52F4A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В чому полягають основні принципи ООП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class в С++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В чому сутність принципу інкапсуляції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і ви зна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BC44C6">
        <w:rPr>
          <w:rFonts w:ascii="Times New Roman" w:hAnsi="Times New Roman" w:cs="Times New Roman"/>
          <w:sz w:val="28"/>
          <w:szCs w:val="28"/>
          <w:lang w:val="uk-UA"/>
        </w:rPr>
        <w:t>те специфікатори доступу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 описуються функції-члени класу?</w:t>
      </w:r>
    </w:p>
    <w:p w:rsidR="00E84732" w:rsidRPr="00E84732" w:rsidRDefault="00E84732" w:rsidP="003350BD"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84732" w:rsidRPr="00343782" w:rsidRDefault="00E84732" w:rsidP="00E84732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Теоретичні відомості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об'єкт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властивість об'єкта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метод обробки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lastRenderedPageBreak/>
        <w:t>- ·подія 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клас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Розглянемо кожн</w:t>
      </w:r>
      <w:r w:rsidR="00D41677">
        <w:rPr>
          <w:sz w:val="28"/>
          <w:szCs w:val="28"/>
        </w:rPr>
        <w:t>е</w:t>
      </w:r>
      <w:r w:rsidRPr="00343782">
        <w:rPr>
          <w:sz w:val="28"/>
          <w:szCs w:val="28"/>
        </w:rPr>
        <w:t xml:space="preserve"> з цих понять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Об'єкт</w:t>
      </w:r>
      <w:r w:rsidRPr="00343782"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Властивість</w:t>
      </w:r>
      <w:r w:rsidRPr="00343782"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Одним із властивостей об'єкта є метод його обробки. </w:t>
      </w:r>
      <w:r w:rsidRPr="00343782">
        <w:rPr>
          <w:b/>
          <w:sz w:val="28"/>
          <w:szCs w:val="28"/>
        </w:rPr>
        <w:t>Метод</w:t>
      </w:r>
      <w:r w:rsidRPr="00343782"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</w:t>
      </w:r>
      <w:r w:rsidR="00771671">
        <w:rPr>
          <w:sz w:val="28"/>
          <w:szCs w:val="28"/>
        </w:rPr>
        <w:t>введення даних, зміна значень властивостей</w:t>
      </w:r>
      <w:r w:rsidRPr="00343782">
        <w:rPr>
          <w:sz w:val="28"/>
          <w:szCs w:val="28"/>
        </w:rPr>
        <w:t xml:space="preserve"> і т.п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Подія</w:t>
      </w:r>
      <w:r w:rsidRPr="00343782">
        <w:rPr>
          <w:sz w:val="28"/>
          <w:szCs w:val="28"/>
        </w:rPr>
        <w:t xml:space="preserve"> - зміна стану об'єкта. Зовнішні події генеруються користувачем (наприклад, , запуск макрос</w:t>
      </w:r>
      <w:r w:rsidR="00D41677">
        <w:rPr>
          <w:sz w:val="28"/>
          <w:szCs w:val="28"/>
        </w:rPr>
        <w:t>у</w:t>
      </w:r>
      <w:r w:rsidRPr="00343782">
        <w:rPr>
          <w:sz w:val="28"/>
          <w:szCs w:val="28"/>
        </w:rPr>
        <w:t xml:space="preserve"> ); внутрішні події генеруються системою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b/>
          <w:bCs/>
          <w:sz w:val="28"/>
          <w:szCs w:val="28"/>
        </w:rPr>
        <w:t xml:space="preserve">Клас </w:t>
      </w:r>
      <w:r w:rsidRPr="00343782"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типизованих даних та дозволяє визначити набір операцій над цими даними. 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Формат класу в алгоритмічно</w:t>
      </w:r>
      <w:r w:rsidR="00726410">
        <w:rPr>
          <w:sz w:val="28"/>
          <w:szCs w:val="28"/>
        </w:rPr>
        <w:t>ї</w:t>
      </w:r>
      <w:r w:rsidRPr="00343782">
        <w:rPr>
          <w:sz w:val="28"/>
          <w:szCs w:val="28"/>
        </w:rPr>
        <w:t xml:space="preserve"> мові С++ має наступний вигляд:</w:t>
      </w:r>
    </w:p>
    <w:p w:rsidR="00E84732" w:rsidRPr="00343782" w:rsidRDefault="00E84732" w:rsidP="00771671">
      <w:pPr>
        <w:pStyle w:val="ab"/>
        <w:ind w:left="0"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сlass    ім’я_класу { список_компонентів класу};</w:t>
      </w:r>
    </w:p>
    <w:p w:rsidR="00E84732" w:rsidRPr="00343782" w:rsidRDefault="00E84732" w:rsidP="00771671">
      <w:pPr>
        <w:pStyle w:val="ab"/>
        <w:ind w:left="0" w:firstLine="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де сlass – службове слово мови С++, ім’я_класу – вільно обраний програм</w:t>
      </w:r>
      <w:r w:rsidR="00771671">
        <w:rPr>
          <w:sz w:val="28"/>
          <w:szCs w:val="28"/>
        </w:rPr>
        <w:t>і</w:t>
      </w:r>
      <w:r w:rsidRPr="00343782">
        <w:rPr>
          <w:sz w:val="28"/>
          <w:szCs w:val="28"/>
        </w:rPr>
        <w:t>стом ідентифікатор, список_компонентів – опис та визначення типізованих даних та функцій класу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member functions), а дані, що належать класу, називають дані-члени класу (data members)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 програмуванні клас визначає множину об’єктів, які об’єднаються за однаковими властивостями (</w:t>
      </w:r>
      <w:r w:rsidR="00771671">
        <w:rPr>
          <w:sz w:val="28"/>
          <w:szCs w:val="28"/>
        </w:rPr>
        <w:t>є</w:t>
      </w:r>
      <w:r w:rsidRPr="00343782">
        <w:rPr>
          <w:sz w:val="28"/>
          <w:szCs w:val="28"/>
        </w:rPr>
        <w:t>диною групою даних) та сукупністю однакових функцій. Для опису об’єкту класу в С++ використовують наступний формат:</w:t>
      </w:r>
    </w:p>
    <w:p w:rsidR="00E84732" w:rsidRPr="00343782" w:rsidRDefault="00E84732" w:rsidP="00771671">
      <w:pPr>
        <w:pStyle w:val="ab"/>
        <w:ind w:left="0" w:firstLine="709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класу ім’я_об’єкту;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 xml:space="preserve">ім’я_об’єкту.ім’я_даного;  </w:t>
      </w:r>
      <w:r w:rsidRPr="00343782">
        <w:rPr>
          <w:sz w:val="28"/>
          <w:szCs w:val="28"/>
        </w:rPr>
        <w:t xml:space="preserve">або  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об’єкту.ім’я_функції();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 w:rsidRPr="00343782"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6041FF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lastRenderedPageBreak/>
        <w:t>вказівник_на_об’єкт_класу -&gt; ім’я_даного;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-&gt;і’м’я_функції();</w:t>
      </w:r>
    </w:p>
    <w:p w:rsidR="00E84732" w:rsidRPr="00343782" w:rsidRDefault="00E84732" w:rsidP="00822B0C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</w:t>
      </w:r>
      <w:r w:rsidR="00726410">
        <w:rPr>
          <w:sz w:val="28"/>
          <w:szCs w:val="28"/>
        </w:rPr>
        <w:t>к</w:t>
      </w:r>
      <w:r w:rsidRPr="00343782">
        <w:rPr>
          <w:sz w:val="28"/>
          <w:szCs w:val="28"/>
        </w:rPr>
        <w:t xml:space="preserve">цію-член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343782">
        <w:rPr>
          <w:sz w:val="28"/>
          <w:szCs w:val="28"/>
        </w:rPr>
        <w:t xml:space="preserve"> класу </w:t>
      </w:r>
      <w:r w:rsidR="00764636">
        <w:rPr>
          <w:rFonts w:ascii="Courier New" w:hAnsi="Courier New" w:cs="Courier New"/>
          <w:sz w:val="28"/>
          <w:szCs w:val="28"/>
          <w:lang w:val="en-US"/>
        </w:rPr>
        <w:t>Dsp</w:t>
      </w:r>
      <w:r w:rsidRPr="00343782">
        <w:rPr>
          <w:sz w:val="28"/>
          <w:szCs w:val="28"/>
        </w:rPr>
        <w:t xml:space="preserve"> можна оператором виду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sp</w:t>
      </w:r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Ptr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Ref=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Ptr -&gt;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Ref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BC44C6" w:rsidRPr="00BC44C6" w:rsidRDefault="00BC44C6" w:rsidP="002803C0">
      <w:pPr>
        <w:jc w:val="center"/>
        <w:rPr>
          <w:b/>
          <w:sz w:val="28"/>
          <w:szCs w:val="28"/>
        </w:rPr>
      </w:pPr>
      <w:r w:rsidRPr="00BC44C6">
        <w:rPr>
          <w:b/>
          <w:sz w:val="28"/>
          <w:szCs w:val="28"/>
        </w:rPr>
        <w:t>Відділення інтерфейсу від реалізації</w:t>
      </w:r>
    </w:p>
    <w:p w:rsidR="00BC44C6" w:rsidRDefault="00BC44C6" w:rsidP="002803C0">
      <w:pPr>
        <w:rPr>
          <w:sz w:val="28"/>
          <w:szCs w:val="28"/>
          <w:lang w:val="ru-RU"/>
        </w:rPr>
      </w:pPr>
      <w:r>
        <w:rPr>
          <w:sz w:val="28"/>
          <w:szCs w:val="28"/>
        </w:rPr>
        <w:t>З</w:t>
      </w:r>
      <w:r w:rsidR="002803C0">
        <w:rPr>
          <w:sz w:val="28"/>
          <w:szCs w:val="28"/>
          <w:lang w:val="ru-RU"/>
        </w:rPr>
        <w:t xml:space="preserve"> книги Харв</w:t>
      </w:r>
      <w:r w:rsidR="002803C0">
        <w:rPr>
          <w:sz w:val="28"/>
          <w:szCs w:val="28"/>
        </w:rPr>
        <w:t>і</w:t>
      </w:r>
      <w:r>
        <w:rPr>
          <w:sz w:val="28"/>
          <w:szCs w:val="28"/>
        </w:rPr>
        <w:t xml:space="preserve"> </w:t>
      </w:r>
      <w:r w:rsidRPr="0010628C">
        <w:rPr>
          <w:sz w:val="28"/>
          <w:szCs w:val="28"/>
        </w:rPr>
        <w:t>Дейтел</w:t>
      </w:r>
      <w:r w:rsidR="002803C0">
        <w:rPr>
          <w:sz w:val="28"/>
          <w:szCs w:val="28"/>
        </w:rPr>
        <w:t>а</w:t>
      </w:r>
      <w:r w:rsidRPr="0010628C">
        <w:rPr>
          <w:sz w:val="28"/>
          <w:szCs w:val="28"/>
        </w:rPr>
        <w:t xml:space="preserve"> </w:t>
      </w:r>
      <w:r w:rsidR="002803C0">
        <w:rPr>
          <w:sz w:val="28"/>
          <w:szCs w:val="28"/>
        </w:rPr>
        <w:t>"</w:t>
      </w:r>
      <w:r>
        <w:rPr>
          <w:sz w:val="28"/>
          <w:szCs w:val="28"/>
        </w:rPr>
        <w:t>Как</w:t>
      </w:r>
      <w:r w:rsidR="002803C0">
        <w:rPr>
          <w:sz w:val="28"/>
          <w:szCs w:val="28"/>
        </w:rPr>
        <w:t xml:space="preserve"> про</w:t>
      </w:r>
      <w:r w:rsidR="002803C0">
        <w:rPr>
          <w:sz w:val="28"/>
          <w:szCs w:val="28"/>
          <w:lang w:val="ru-RU"/>
        </w:rPr>
        <w:t>граммировать на С++"</w:t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668369" cy="1034756"/>
            <wp:effectExtent l="19050" t="0" r="8531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2985" t="49762" r="9275" b="361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369" cy="1034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 w:rsidRPr="002803C0">
        <w:rPr>
          <w:noProof/>
          <w:sz w:val="28"/>
          <w:szCs w:val="28"/>
          <w:lang w:eastAsia="uk-UA"/>
        </w:rPr>
        <w:drawing>
          <wp:inline distT="0" distB="0" distL="0" distR="0">
            <wp:extent cx="5665829" cy="779602"/>
            <wp:effectExtent l="19050" t="0" r="0" b="0"/>
            <wp:docPr id="1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2985" t="68860" r="9275" b="205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829" cy="779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b/>
          <w:sz w:val="28"/>
          <w:szCs w:val="28"/>
          <w:lang w:val="ru-RU"/>
        </w:rPr>
      </w:pPr>
      <w:r>
        <w:rPr>
          <w:b/>
          <w:noProof/>
          <w:sz w:val="28"/>
          <w:szCs w:val="28"/>
          <w:lang w:eastAsia="uk-UA"/>
        </w:rPr>
        <w:drawing>
          <wp:inline distT="0" distB="0" distL="0" distR="0">
            <wp:extent cx="5829306" cy="985961"/>
            <wp:effectExtent l="1905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2866" t="43740" r="9549" b="432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1770" cy="986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843612" cy="1614115"/>
            <wp:effectExtent l="19050" t="0" r="4738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31797" t="42948" r="8803" b="35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992" cy="1614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Pr="00272C90" w:rsidRDefault="002803C0" w:rsidP="00726410">
      <w:pPr>
        <w:pStyle w:val="af"/>
        <w:spacing w:before="0" w:beforeAutospacing="0" w:after="0" w:afterAutospacing="0"/>
        <w:ind w:firstLine="720"/>
        <w:rPr>
          <w:sz w:val="28"/>
          <w:szCs w:val="28"/>
          <w:lang w:val="ru-RU"/>
        </w:rPr>
      </w:pPr>
      <w:r w:rsidRPr="00272C90">
        <w:rPr>
          <w:sz w:val="28"/>
          <w:szCs w:val="28"/>
          <w:lang w:val="ru-RU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ru-RU"/>
        </w:rPr>
        <w:t>#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</w:rPr>
        <w:t>define</w:t>
      </w:r>
      <w:r w:rsidRPr="00272C90">
        <w:rPr>
          <w:sz w:val="28"/>
          <w:szCs w:val="28"/>
          <w:lang w:val="ru-RU"/>
        </w:rPr>
        <w:t xml:space="preserve"> </w:t>
      </w:r>
      <w:r w:rsidRPr="00726410">
        <w:rPr>
          <w:sz w:val="28"/>
          <w:szCs w:val="28"/>
          <w:lang w:val="uk-UA"/>
        </w:rPr>
        <w:t>приймає дві форми</w:t>
      </w:r>
      <w:r w:rsidRPr="00272C90">
        <w:rPr>
          <w:sz w:val="28"/>
          <w:szCs w:val="28"/>
          <w:lang w:val="ru-RU"/>
        </w:rPr>
        <w:t>: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констант;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макросів.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272C90">
        <w:rPr>
          <w:sz w:val="28"/>
          <w:szCs w:val="28"/>
          <w:lang w:val="uk-UA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uk-UA"/>
        </w:rPr>
        <w:t>#ifndef</w:t>
      </w:r>
      <w:r w:rsidRPr="00272C90">
        <w:rPr>
          <w:sz w:val="28"/>
          <w:szCs w:val="28"/>
          <w:lang w:val="uk-UA"/>
        </w:rPr>
        <w:t xml:space="preserve"> перевіряє, чи був раніше визначений макрос або символічна константа як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define</w:t>
      </w:r>
      <w:r w:rsidRPr="00272C90">
        <w:rPr>
          <w:sz w:val="28"/>
          <w:szCs w:val="28"/>
          <w:lang w:val="uk-UA"/>
        </w:rPr>
        <w:t xml:space="preserve">. Якщо – так, компілятор включає в програму код, який знаходиться між директивам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lse</w:t>
      </w:r>
      <w:r w:rsidRPr="00272C90">
        <w:rPr>
          <w:sz w:val="28"/>
          <w:szCs w:val="28"/>
          <w:lang w:val="uk-UA"/>
        </w:rPr>
        <w:t xml:space="preserve"> і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ndif</w:t>
      </w:r>
      <w:r w:rsidRPr="00272C90">
        <w:rPr>
          <w:sz w:val="28"/>
          <w:szCs w:val="28"/>
          <w:lang w:val="uk-UA"/>
        </w:rPr>
        <w:t xml:space="preserve">, або, якщо немає директив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lse</w:t>
      </w:r>
      <w:r w:rsidRPr="00272C90">
        <w:rPr>
          <w:sz w:val="28"/>
          <w:szCs w:val="28"/>
          <w:lang w:val="uk-UA"/>
        </w:rPr>
        <w:t xml:space="preserve">, компілятор відразу переходить до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ndif</w:t>
      </w:r>
      <w:r w:rsidRPr="00272C90">
        <w:rPr>
          <w:sz w:val="28"/>
          <w:szCs w:val="28"/>
          <w:lang w:val="uk-UA"/>
        </w:rPr>
        <w:t xml:space="preserve">. Директива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ifndef</w:t>
      </w:r>
      <w:r w:rsidRPr="00272C90">
        <w:rPr>
          <w:sz w:val="28"/>
          <w:szCs w:val="28"/>
          <w:lang w:val="uk-UA"/>
        </w:rPr>
        <w:t xml:space="preserve"> може бути використана для підключення заголовних файлів. якщо вони не підключені, для цього використовувати символічну константу, як індикатор підключеного до проекту функціоналу.</w:t>
      </w:r>
      <w:r>
        <w:rPr>
          <w:sz w:val="28"/>
          <w:szCs w:val="28"/>
          <w:lang w:val="uk-UA"/>
        </w:rPr>
        <w:t xml:space="preserve"> </w:t>
      </w:r>
      <w:r w:rsidRPr="00272C90">
        <w:rPr>
          <w:sz w:val="28"/>
          <w:szCs w:val="28"/>
          <w:lang w:val="uk-UA"/>
        </w:rPr>
        <w:t xml:space="preserve">Наприклад, </w:t>
      </w:r>
      <w:r w:rsidRPr="00272C90">
        <w:rPr>
          <w:sz w:val="28"/>
          <w:szCs w:val="28"/>
          <w:lang w:val="uk-UA"/>
        </w:rPr>
        <w:lastRenderedPageBreak/>
        <w:t>в заголовному файлі є інтерфейс класу, який необхідно підключити до проекту, якщо раніше цей клас не був підключений.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rStyle w:val="HTML"/>
          <w:rFonts w:ascii="Times New Roman" w:hAnsi="Times New Roman" w:cs="Times New Roman"/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ifndef PRODUCT_H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define PRODUCT_H</w:t>
      </w:r>
      <w:r w:rsidRPr="00272C90">
        <w:rPr>
          <w:sz w:val="28"/>
          <w:szCs w:val="28"/>
        </w:rPr>
        <w:t> 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class</w:t>
      </w:r>
      <w:r w:rsidRPr="00272C90">
        <w:rPr>
          <w:sz w:val="28"/>
          <w:szCs w:val="28"/>
        </w:rPr>
        <w:t xml:space="preserve"> 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{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// код класса...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};</w:t>
      </w:r>
    </w:p>
    <w:p w:rsidR="00272C90" w:rsidRP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endif 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>_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H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6A223D">
        <w:rPr>
          <w:sz w:val="28"/>
          <w:szCs w:val="28"/>
          <w:lang w:val="uk-UA"/>
        </w:rPr>
        <w:t xml:space="preserve">У цьому випадку використовується порожня символьна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, яка може бути визначена в програмі тільки разом з класом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</w:t>
      </w:r>
      <w:r w:rsidRPr="006A223D">
        <w:rPr>
          <w:sz w:val="28"/>
          <w:szCs w:val="28"/>
          <w:lang w:val="uk-UA"/>
        </w:rPr>
        <w:t xml:space="preserve">. Тому, якщо ми виявимо, що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 вже визначена, значить клас теж і тоді ми виключимо повторне визначення класу, яке може привести до помилки перевизначення.</w:t>
      </w:r>
    </w:p>
    <w:p w:rsidR="00E84732" w:rsidRPr="00343782" w:rsidRDefault="00726410" w:rsidP="00822B0C">
      <w:pPr>
        <w:ind w:firstLine="720"/>
        <w:jc w:val="both"/>
        <w:rPr>
          <w:sz w:val="28"/>
          <w:szCs w:val="28"/>
        </w:rPr>
      </w:pPr>
      <w:r w:rsidRPr="00726410"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 xml:space="preserve">Розробимо структуру класу </w:t>
      </w:r>
      <w:r w:rsidR="00E84732" w:rsidRPr="00343782">
        <w:rPr>
          <w:rFonts w:ascii="Courier New" w:hAnsi="Courier New" w:cs="Courier New"/>
          <w:sz w:val="28"/>
          <w:szCs w:val="28"/>
        </w:rPr>
        <w:t>CTіme,</w:t>
      </w:r>
      <w:r w:rsidR="00E84732" w:rsidRPr="00343782">
        <w:rPr>
          <w:sz w:val="28"/>
          <w:szCs w:val="28"/>
        </w:rPr>
        <w:t xml:space="preserve"> що містить дані-члени класу: 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year, month, day, hour, minute </w:t>
      </w:r>
      <w:r w:rsidR="00E84732" w:rsidRPr="00343782">
        <w:rPr>
          <w:sz w:val="28"/>
          <w:szCs w:val="28"/>
        </w:rPr>
        <w:t>і функції-члени класу для їхнього введення, виведення та обробки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>Структура класу наведена нижче.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>class</w:t>
      </w:r>
      <w:r w:rsidRPr="00343782"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Time{</w:t>
      </w:r>
    </w:p>
    <w:p w:rsidR="00764636" w:rsidRPr="00343782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Public:</w:t>
      </w:r>
      <w:r w:rsidRPr="00343782">
        <w:rPr>
          <w:iCs/>
          <w:sz w:val="28"/>
          <w:szCs w:val="28"/>
        </w:rPr>
        <w:tab/>
      </w:r>
      <w:r w:rsidRPr="00343782">
        <w:rPr>
          <w:iCs/>
          <w:sz w:val="28"/>
          <w:szCs w:val="28"/>
        </w:rPr>
        <w:tab/>
      </w:r>
      <w:r w:rsidR="00764636" w:rsidRPr="00343782">
        <w:rPr>
          <w:i/>
          <w:sz w:val="28"/>
          <w:szCs w:val="28"/>
        </w:rPr>
        <w:t xml:space="preserve">//   </w:t>
      </w:r>
      <w:r w:rsidR="00764636" w:rsidRPr="00343782"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iCs/>
          <w:sz w:val="28"/>
          <w:szCs w:val="28"/>
        </w:rPr>
        <w:tab/>
      </w:r>
      <w:r w:rsidRPr="00343782">
        <w:rPr>
          <w:rFonts w:ascii="Courier New" w:hAnsi="Courier New" w:cs="Courier New"/>
          <w:iCs/>
          <w:sz w:val="28"/>
          <w:szCs w:val="28"/>
        </w:rPr>
        <w:t>int year;</w:t>
      </w:r>
      <w:r w:rsidR="00764636" w:rsidRPr="00764636">
        <w:rPr>
          <w:iCs/>
          <w:sz w:val="28"/>
          <w:szCs w:val="28"/>
        </w:rPr>
        <w:t xml:space="preserve"> </w:t>
      </w:r>
      <w:r w:rsidR="00764636" w:rsidRPr="00343782">
        <w:rPr>
          <w:iCs/>
          <w:sz w:val="28"/>
          <w:szCs w:val="28"/>
        </w:rPr>
        <w:t>// дані – члени класу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onth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day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hour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inute;</w:t>
      </w:r>
    </w:p>
    <w:p w:rsidR="00E84732" w:rsidRPr="00822B0C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i/>
          <w:sz w:val="28"/>
          <w:szCs w:val="28"/>
        </w:rPr>
        <w:t xml:space="preserve">        </w:t>
      </w:r>
      <w:r w:rsidRPr="00343782">
        <w:rPr>
          <w:rFonts w:ascii="Courier New" w:hAnsi="Courier New" w:cs="Courier New"/>
          <w:sz w:val="28"/>
          <w:szCs w:val="28"/>
        </w:rPr>
        <w:t>void Display (void);</w:t>
      </w:r>
      <w:r w:rsidRPr="00343782">
        <w:rPr>
          <w:i/>
          <w:sz w:val="28"/>
          <w:szCs w:val="28"/>
        </w:rPr>
        <w:t xml:space="preserve">//   </w:t>
      </w:r>
      <w:r w:rsidRPr="00343782">
        <w:rPr>
          <w:iCs/>
          <w:sz w:val="28"/>
          <w:szCs w:val="28"/>
        </w:rPr>
        <w:t>функція-член класу</w:t>
      </w:r>
      <w:r w:rsidR="00822B0C" w:rsidRPr="00822B0C">
        <w:rPr>
          <w:iCs/>
          <w:sz w:val="28"/>
          <w:szCs w:val="28"/>
        </w:rPr>
        <w:t>}</w:t>
      </w:r>
    </w:p>
    <w:p w:rsidR="00E84732" w:rsidRPr="00343782" w:rsidRDefault="00E84732" w:rsidP="00822B0C">
      <w:pPr>
        <w:tabs>
          <w:tab w:val="left" w:pos="709"/>
        </w:tabs>
        <w:ind w:firstLine="708"/>
        <w:jc w:val="both"/>
        <w:rPr>
          <w:sz w:val="28"/>
          <w:szCs w:val="28"/>
        </w:rPr>
      </w:pPr>
      <w:r w:rsidRPr="00343782"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r w:rsidRPr="00343782">
        <w:rPr>
          <w:rFonts w:ascii="Courier New" w:hAnsi="Courier New" w:cs="Courier New"/>
          <w:iCs/>
          <w:sz w:val="28"/>
          <w:szCs w:val="28"/>
        </w:rPr>
        <w:t>publіc</w:t>
      </w:r>
      <w:r w:rsidRPr="00343782"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 w:rsidRPr="00343782">
        <w:rPr>
          <w:b/>
          <w:iCs/>
          <w:sz w:val="28"/>
          <w:szCs w:val="28"/>
        </w:rPr>
        <w:t>відкритими.</w:t>
      </w:r>
    </w:p>
    <w:p w:rsidR="00E84732" w:rsidRPr="00343782" w:rsidRDefault="00E84732" w:rsidP="00822B0C"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 w:rsidRPr="00343782"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т.д. Структура класу відображує перший принцип об’єктно-орієнтованого програмування </w:t>
      </w:r>
      <w:r w:rsidR="00764636">
        <w:rPr>
          <w:iCs/>
          <w:sz w:val="28"/>
          <w:szCs w:val="28"/>
        </w:rPr>
        <w:t>–</w:t>
      </w:r>
      <w:r w:rsidRPr="00343782">
        <w:rPr>
          <w:iCs/>
          <w:sz w:val="28"/>
          <w:szCs w:val="28"/>
        </w:rPr>
        <w:t xml:space="preserve"> інкапсуляці</w:t>
      </w:r>
      <w:r w:rsidR="00764636">
        <w:rPr>
          <w:iCs/>
          <w:sz w:val="28"/>
          <w:szCs w:val="28"/>
        </w:rPr>
        <w:t>ю</w:t>
      </w:r>
      <w:r w:rsidRPr="00343782">
        <w:rPr>
          <w:iCs/>
          <w:sz w:val="28"/>
          <w:szCs w:val="28"/>
        </w:rPr>
        <w:t>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</w:t>
      </w:r>
      <w:r w:rsidR="00822B0C">
        <w:rPr>
          <w:iCs/>
          <w:sz w:val="28"/>
          <w:szCs w:val="28"/>
        </w:rPr>
        <w:t>и</w:t>
      </w:r>
      <w:r w:rsidRPr="00343782">
        <w:rPr>
          <w:iCs/>
          <w:sz w:val="28"/>
          <w:szCs w:val="28"/>
        </w:rPr>
        <w:t xml:space="preserve">значені для виконання певних операції над даними-членами класу. </w:t>
      </w:r>
    </w:p>
    <w:p w:rsidR="00E84732" w:rsidRPr="00343782" w:rsidRDefault="00E84732" w:rsidP="00E84732"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 w:rsidRPr="00343782"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129.6pt" o:ole="">
            <v:imagedata r:id="rId11" o:title=""/>
          </v:shape>
          <o:OLEObject Type="Embed" ProgID="Visio.Drawing.11" ShapeID="_x0000_i1025" DrawAspect="Content" ObjectID="_1725737623" r:id="rId12"/>
        </w:object>
      </w:r>
    </w:p>
    <w:p w:rsidR="00E84732" w:rsidRPr="00343782" w:rsidRDefault="00E84732" w:rsidP="00822B0C"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>Рисунок 1.1 - Графічна</w:t>
      </w:r>
      <w:r w:rsidR="00822B0C">
        <w:rPr>
          <w:bCs/>
          <w:sz w:val="28"/>
          <w:szCs w:val="28"/>
        </w:rPr>
        <w:t xml:space="preserve"> інтерпретація властивості клас</w:t>
      </w:r>
      <w:r w:rsidRPr="00343782">
        <w:rPr>
          <w:bCs/>
          <w:sz w:val="28"/>
          <w:szCs w:val="28"/>
        </w:rPr>
        <w:t>у - інкапсуляції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lastRenderedPageBreak/>
        <w:t xml:space="preserve">Нижче наведений приклад використання об’єктів класу в функції </w:t>
      </w:r>
      <w:r w:rsidRPr="00343782">
        <w:rPr>
          <w:rFonts w:ascii="Courier New" w:hAnsi="Courier New" w:cs="Courier New"/>
          <w:sz w:val="28"/>
          <w:szCs w:val="28"/>
        </w:rPr>
        <w:t>main ().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Приклад</w:t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iostream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tdio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class  CTime {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Cs/>
        </w:rPr>
      </w:pPr>
      <w:r w:rsidRPr="00822B0C">
        <w:rPr>
          <w:i/>
        </w:rPr>
        <w:t xml:space="preserve">               </w:t>
      </w:r>
      <w:r w:rsidRPr="00822B0C">
        <w:rPr>
          <w:rFonts w:ascii="Courier New" w:hAnsi="Courier New" w:cs="Courier New"/>
        </w:rPr>
        <w:t>public:</w:t>
      </w:r>
      <w:r w:rsidRPr="00822B0C">
        <w:rPr>
          <w:i/>
        </w:rPr>
        <w:t xml:space="preserve">          // </w:t>
      </w:r>
      <w:r w:rsidRPr="00822B0C">
        <w:rPr>
          <w:iCs/>
        </w:rPr>
        <w:t>специфікатор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/>
        </w:rPr>
      </w:pPr>
      <w:r w:rsidRPr="00822B0C">
        <w:rPr>
          <w:i/>
        </w:rPr>
        <w:t xml:space="preserve">                    </w:t>
      </w:r>
      <w:r w:rsidRPr="00822B0C">
        <w:rPr>
          <w:rFonts w:ascii="Courier New" w:hAnsi="Courier New" w:cs="Courier New"/>
        </w:rPr>
        <w:t>int yea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      int month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6" type="#_x0000_t75" style="width:9pt;height:17.4pt" o:ole="" o:bullet="t">
            <v:imagedata r:id="rId13" o:title=""/>
          </v:shape>
          <o:OLEObject Type="Embed" ProgID="Equation.3" ShapeID="_x0000_i1026" DrawAspect="Content" ObjectID="_1725737624" r:id="rId14"/>
        </w:object>
      </w:r>
      <w:r w:rsidRPr="00822B0C">
        <w:rPr>
          <w:rFonts w:ascii="Courier New" w:hAnsi="Courier New" w:cs="Courier New"/>
        </w:rPr>
        <w:t xml:space="preserve">        int day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7" type="#_x0000_t75" style="width:9pt;height:17.4pt" o:ole="" o:bullet="t">
            <v:imagedata r:id="rId13" o:title=""/>
          </v:shape>
          <o:OLEObject Type="Embed" ProgID="Equation.3" ShapeID="_x0000_i1027" DrawAspect="Content" ObjectID="_1725737625" r:id="rId15"/>
        </w:object>
      </w:r>
      <w:r w:rsidRPr="00822B0C">
        <w:rPr>
          <w:rFonts w:ascii="Courier New" w:hAnsi="Courier New" w:cs="Courier New"/>
        </w:rPr>
        <w:t xml:space="preserve">        int hou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8" type="#_x0000_t75" style="width:9pt;height:17.4pt" o:ole="" o:bullet="t">
            <v:imagedata r:id="rId13" o:title=""/>
          </v:shape>
          <o:OLEObject Type="Embed" ProgID="Equation.3" ShapeID="_x0000_i1028" DrawAspect="Content" ObjectID="_1725737626" r:id="rId16"/>
        </w:object>
      </w:r>
      <w:r w:rsidRPr="00822B0C">
        <w:rPr>
          <w:rFonts w:ascii="Courier New" w:hAnsi="Courier New" w:cs="Courier New"/>
        </w:rPr>
        <w:t xml:space="preserve">        int minute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9" type="#_x0000_t75" style="width:9pt;height:17.4pt" o:ole="" o:bullet="t">
            <v:imagedata r:id="rId13" o:title=""/>
          </v:shape>
          <o:OLEObject Type="Embed" ProgID="Equation.3" ShapeID="_x0000_i1029" DrawAspect="Content" ObjectID="_1725737627" r:id="rId17"/>
        </w:object>
      </w:r>
      <w:r w:rsidRPr="00822B0C">
        <w:rPr>
          <w:rFonts w:ascii="Courier New" w:hAnsi="Courier New" w:cs="Courier New"/>
        </w:rPr>
        <w:t xml:space="preserve"> void Display ( void );</w:t>
      </w:r>
      <w:r w:rsidRPr="00822B0C">
        <w:t xml:space="preserve">      // </w:t>
      </w:r>
      <w:r w:rsidRPr="00822B0C">
        <w:rPr>
          <w:iCs/>
        </w:rPr>
        <w:t>функція-член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rPr>
          <w:position w:val="-10"/>
        </w:rPr>
        <w:object w:dxaOrig="180" w:dyaOrig="340">
          <v:shape id="_x0000_i1030" type="#_x0000_t75" style="width:9pt;height:17.4pt" o:ole="" o:bullet="t">
            <v:imagedata r:id="rId13" o:title=""/>
          </v:shape>
          <o:OLEObject Type="Embed" ProgID="Equation.3" ShapeID="_x0000_i1030" DrawAspect="Content" ObjectID="_1725737628" r:id="rId18"/>
        </w:object>
      </w:r>
      <w:r w:rsidRPr="00822B0C">
        <w:t xml:space="preserve">                 }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int main (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t>{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/>
        </w:rPr>
      </w:pPr>
      <w:r w:rsidRPr="00822B0C">
        <w:rPr>
          <w:b/>
          <w:i/>
        </w:rPr>
        <w:t xml:space="preserve">     </w:t>
      </w:r>
      <w:r w:rsidRPr="00822B0C">
        <w:rPr>
          <w:rFonts w:ascii="Courier New" w:hAnsi="Courier New" w:cs="Courier New"/>
          <w:b/>
        </w:rPr>
        <w:t>CTime</w:t>
      </w:r>
      <w:r w:rsidRPr="00822B0C">
        <w:rPr>
          <w:rFonts w:ascii="Courier New" w:hAnsi="Courier New" w:cs="Courier New"/>
        </w:rPr>
        <w:t xml:space="preserve">  object1;</w:t>
      </w:r>
      <w:r w:rsidRPr="00822B0C">
        <w:rPr>
          <w:i/>
        </w:rPr>
        <w:t xml:space="preserve">               // </w:t>
      </w:r>
      <w:r w:rsidRPr="00822B0C">
        <w:rPr>
          <w:iCs/>
        </w:rPr>
        <w:t>об’єкт</w:t>
      </w:r>
      <w:r w:rsidRPr="00822B0C">
        <w:t xml:space="preserve"> типу</w:t>
      </w:r>
      <w:r w:rsidRPr="00822B0C">
        <w:rPr>
          <w:i/>
        </w:rPr>
        <w:t xml:space="preserve"> CTime</w:t>
      </w:r>
      <w:r w:rsidRPr="00822B0C">
        <w:t xml:space="preserve">;  </w:t>
      </w:r>
      <w:r w:rsidRPr="00822B0C">
        <w:rPr>
          <w:iCs/>
        </w:rPr>
        <w:t>екземпляр типу класа</w:t>
      </w:r>
    </w:p>
    <w:p w:rsidR="00E84732" w:rsidRPr="00822B0C" w:rsidRDefault="00AF6C14" w:rsidP="00822B0C">
      <w:pPr>
        <w:tabs>
          <w:tab w:val="num" w:pos="720"/>
          <w:tab w:val="left" w:pos="5560"/>
        </w:tabs>
        <w:ind w:firstLine="709"/>
        <w:jc w:val="both"/>
      </w:pPr>
      <w:r w:rsidRPr="00AF6C14"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 w:rsidR="00E84732" w:rsidRPr="00822B0C">
        <w:t xml:space="preserve"> </w:t>
      </w:r>
      <w:r w:rsidR="00E84732" w:rsidRPr="00822B0C">
        <w:rPr>
          <w:rFonts w:ascii="Courier New" w:hAnsi="Courier New" w:cs="Courier New"/>
        </w:rPr>
        <w:t>object.month=7;</w:t>
      </w:r>
      <w:r w:rsidR="00E84732" w:rsidRPr="00822B0C">
        <w:t xml:space="preserve">   // </w:t>
      </w:r>
      <w:r w:rsidR="00E84732" w:rsidRPr="00822B0C">
        <w:rPr>
          <w:iCs/>
        </w:rPr>
        <w:t>ініціалізація даних-членів об’єкту</w:t>
      </w:r>
      <w:r w:rsidR="00E84732" w:rsidRPr="00822B0C"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day=14;</w:t>
      </w:r>
    </w:p>
    <w:p w:rsidR="00E84732" w:rsidRPr="00822B0C" w:rsidRDefault="00E84732" w:rsidP="00822B0C"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</w:rPr>
        <w:t>object.year=2003</w:t>
      </w:r>
      <w:r w:rsidRPr="00822B0C">
        <w:t xml:space="preserve">;       </w:t>
      </w:r>
      <w:r w:rsidR="00822B0C">
        <w:t xml:space="preserve">              </w:t>
      </w:r>
      <w:r w:rsidRPr="00822B0C">
        <w:t xml:space="preserve">   </w:t>
      </w:r>
      <w:r w:rsidRPr="00822B0C">
        <w:rPr>
          <w:iCs/>
        </w:rPr>
        <w:t>ініціалізація даних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hour=8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minute=30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object.Display ();   // </w:t>
      </w:r>
      <w:r w:rsidRPr="00822B0C">
        <w:rPr>
          <w:iCs/>
        </w:rPr>
        <w:t>виклик функції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 xml:space="preserve"> \ n The end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>;</w:t>
      </w:r>
    </w:p>
    <w:p w:rsidR="00764636" w:rsidRPr="00822B0C" w:rsidRDefault="00E84732" w:rsidP="00764636">
      <w:pPr>
        <w:tabs>
          <w:tab w:val="num" w:pos="720"/>
        </w:tabs>
        <w:ind w:firstLine="709"/>
        <w:jc w:val="both"/>
        <w:rPr>
          <w:i/>
        </w:rPr>
      </w:pPr>
      <w:r w:rsidRPr="00822B0C">
        <w:rPr>
          <w:rFonts w:ascii="Courier New" w:hAnsi="Courier New" w:cs="Courier New"/>
        </w:rPr>
        <w:t>return 0;</w:t>
      </w:r>
      <w:r w:rsidR="00764636">
        <w:rPr>
          <w:rFonts w:ascii="Courier New" w:hAnsi="Courier New" w:cs="Courier New"/>
        </w:rPr>
        <w:tab/>
      </w:r>
      <w:r w:rsidR="00764636">
        <w:rPr>
          <w:rFonts w:ascii="Courier New" w:hAnsi="Courier New" w:cs="Courier New"/>
        </w:rPr>
        <w:tab/>
      </w:r>
      <w:r w:rsidR="00764636" w:rsidRPr="00764636">
        <w:rPr>
          <w:i/>
        </w:rPr>
        <w:t xml:space="preserve"> </w:t>
      </w:r>
      <w:r w:rsidR="00764636" w:rsidRPr="00822B0C">
        <w:rPr>
          <w:i/>
        </w:rPr>
        <w:t>}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/>
          <w:bCs/>
        </w:rPr>
        <w:t xml:space="preserve">   </w:t>
      </w:r>
      <w:r w:rsidRPr="00822B0C">
        <w:rPr>
          <w:rFonts w:ascii="Courier New" w:hAnsi="Courier New" w:cs="Courier New"/>
          <w:bCs/>
        </w:rPr>
        <w:t>//</w:t>
      </w:r>
      <w:r w:rsidRPr="00822B0C">
        <w:rPr>
          <w:bCs/>
        </w:rPr>
        <w:t>опис функції-члена клас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Cs/>
        </w:rPr>
        <w:t xml:space="preserve"> void CTime::Display ( void 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{</w:t>
      </w:r>
      <w:r w:rsidR="00764636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t xml:space="preserve"> char  s [32];</w:t>
      </w:r>
    </w:p>
    <w:p w:rsid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sprintf(s,“Data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4dTime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\n”=,</w:t>
      </w:r>
    </w:p>
    <w:p w:rsidR="00E84732" w:rsidRPr="00822B0C" w:rsidRDefault="00764636" w:rsidP="00764636"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 w:rsidR="00E84732" w:rsidRPr="00822B0C">
        <w:rPr>
          <w:rFonts w:ascii="Courier New" w:hAnsi="Courier New" w:cs="Courier New"/>
        </w:rPr>
        <w:t>month, day, year, hour, minute )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 ;}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У даному прикладі клас </w:t>
      </w:r>
      <w:r w:rsidRPr="00343782">
        <w:rPr>
          <w:rFonts w:ascii="Courier New" w:hAnsi="Courier New" w:cs="Courier New"/>
          <w:sz w:val="28"/>
          <w:szCs w:val="28"/>
        </w:rPr>
        <w:t>CTіme</w:t>
      </w:r>
      <w:r w:rsidRPr="00343782"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r w:rsidRPr="00343782">
        <w:rPr>
          <w:rFonts w:ascii="Courier New" w:hAnsi="Courier New" w:cs="Courier New"/>
          <w:sz w:val="28"/>
          <w:szCs w:val="28"/>
        </w:rPr>
        <w:t>main()</w:t>
      </w:r>
      <w:r w:rsidRPr="00343782">
        <w:rPr>
          <w:sz w:val="28"/>
          <w:szCs w:val="28"/>
        </w:rPr>
        <w:t xml:space="preserve">створений об'єкт цього класу </w:t>
      </w:r>
      <w:r w:rsidRPr="00343782">
        <w:rPr>
          <w:rFonts w:ascii="Courier New" w:hAnsi="Courier New" w:cs="Courier New"/>
          <w:sz w:val="28"/>
          <w:szCs w:val="28"/>
        </w:rPr>
        <w:t>object</w:t>
      </w:r>
      <w:r w:rsidRPr="00343782"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r w:rsidRPr="00343782">
        <w:rPr>
          <w:rFonts w:ascii="Courier New" w:hAnsi="Courier New" w:cs="Courier New"/>
          <w:sz w:val="28"/>
          <w:szCs w:val="28"/>
        </w:rPr>
        <w:t>object.day</w:t>
      </w:r>
      <w:r w:rsidRPr="00343782">
        <w:rPr>
          <w:sz w:val="28"/>
          <w:szCs w:val="28"/>
        </w:rPr>
        <w:t xml:space="preserve">). 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що в програмі використовують декільк</w:t>
      </w:r>
      <w:r w:rsidR="00764636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об’єктів одного класу</w:t>
      </w:r>
      <w:r w:rsidRPr="00343782">
        <w:rPr>
          <w:rFonts w:ascii="Courier New" w:hAnsi="Courier New" w:cs="Courier New"/>
          <w:sz w:val="28"/>
          <w:szCs w:val="28"/>
        </w:rPr>
        <w:t xml:space="preserve"> CTіmе</w:t>
      </w:r>
      <w:r w:rsidRPr="00343782">
        <w:rPr>
          <w:sz w:val="28"/>
          <w:szCs w:val="28"/>
        </w:rPr>
        <w:t>: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e  today;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е  tomorrow;</w:t>
      </w:r>
    </w:p>
    <w:p w:rsidR="00E84732" w:rsidRPr="00343782" w:rsidRDefault="00E84732" w:rsidP="00822B0C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е   yesterday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sz w:val="28"/>
          <w:szCs w:val="28"/>
        </w:rPr>
        <w:t xml:space="preserve">то для цих об'єктів функцію </w:t>
      </w:r>
      <w:r w:rsidRPr="00343782">
        <w:rPr>
          <w:rFonts w:ascii="Courier New" w:hAnsi="Courier New" w:cs="Courier New"/>
          <w:sz w:val="28"/>
          <w:szCs w:val="28"/>
        </w:rPr>
        <w:t>Dіsplay(</w:t>
      </w:r>
      <w:r w:rsidRPr="00343782">
        <w:rPr>
          <w:sz w:val="28"/>
          <w:szCs w:val="28"/>
        </w:rPr>
        <w:t xml:space="preserve"> ) можна викликати таким чином: </w:t>
      </w:r>
      <w:r w:rsidRPr="00343782">
        <w:rPr>
          <w:rFonts w:ascii="Courier New" w:hAnsi="Courier New" w:cs="Courier New"/>
          <w:sz w:val="28"/>
          <w:szCs w:val="28"/>
        </w:rPr>
        <w:t xml:space="preserve">today.Dіsplay(); </w:t>
      </w:r>
      <w:r w:rsidRPr="00343782">
        <w:rPr>
          <w:sz w:val="28"/>
          <w:szCs w:val="28"/>
        </w:rPr>
        <w:t xml:space="preserve">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iCs/>
          <w:sz w:val="28"/>
          <w:szCs w:val="28"/>
        </w:rPr>
        <w:t>today</w:t>
      </w:r>
      <w:r w:rsidRPr="00343782">
        <w:rPr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 xml:space="preserve">tomorrow.Dіsplay(); 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/>
          <w:bCs/>
          <w:i/>
          <w:iCs/>
          <w:sz w:val="28"/>
          <w:szCs w:val="28"/>
        </w:rPr>
        <w:t xml:space="preserve">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tomorrow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yesterday.Dіsplay();</w:t>
      </w:r>
      <w:r w:rsidRPr="00343782">
        <w:rPr>
          <w:i/>
          <w:sz w:val="28"/>
          <w:szCs w:val="28"/>
        </w:rPr>
        <w:t xml:space="preserve"> 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yesterday</w:t>
      </w:r>
      <w:r w:rsidRPr="00343782">
        <w:rPr>
          <w:rFonts w:ascii="Courier New" w:hAnsi="Courier New" w:cs="Courier New"/>
          <w:i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i/>
          <w:sz w:val="28"/>
          <w:szCs w:val="28"/>
        </w:rPr>
      </w:pPr>
    </w:p>
    <w:p w:rsidR="00E84732" w:rsidRPr="00343782" w:rsidRDefault="00E84732" w:rsidP="00822B0C"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Організація доступу до даних-членів класу</w:t>
      </w:r>
      <w:r w:rsidRPr="00343782">
        <w:rPr>
          <w:sz w:val="28"/>
          <w:szCs w:val="28"/>
        </w:rPr>
        <w:t xml:space="preserve">. </w:t>
      </w:r>
      <w:r w:rsidRPr="00343782">
        <w:rPr>
          <w:b/>
          <w:sz w:val="28"/>
          <w:szCs w:val="28"/>
        </w:rPr>
        <w:t>Специфікатори доступу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 w:rsidRPr="00343782">
        <w:rPr>
          <w:sz w:val="28"/>
          <w:szCs w:val="28"/>
        </w:rPr>
        <w:lastRenderedPageBreak/>
        <w:t xml:space="preserve">Для організації доступу до даних та функцій класу використовують спеціальні специфікатори доступу:  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- доступ закритий</w:t>
      </w:r>
      <w:r w:rsidRPr="00343782">
        <w:rPr>
          <w:i/>
          <w:sz w:val="28"/>
          <w:szCs w:val="28"/>
        </w:rPr>
        <w:t xml:space="preserve">; </w:t>
      </w:r>
      <w:r w:rsidRPr="00343782">
        <w:rPr>
          <w:bCs/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publіc</w:t>
      </w:r>
      <w:r w:rsidRPr="00343782">
        <w:rPr>
          <w:b/>
          <w:bCs/>
          <w:sz w:val="28"/>
          <w:szCs w:val="28"/>
        </w:rPr>
        <w:t xml:space="preserve"> - </w:t>
      </w:r>
      <w:r w:rsidRPr="00343782">
        <w:rPr>
          <w:bCs/>
          <w:sz w:val="28"/>
          <w:szCs w:val="28"/>
        </w:rPr>
        <w:t xml:space="preserve">доступ відкритий. </w:t>
      </w:r>
    </w:p>
    <w:p w:rsidR="00764636" w:rsidRDefault="00E84732" w:rsidP="00764636">
      <w:pPr>
        <w:ind w:firstLine="708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 xml:space="preserve"> Звичайно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Члени класу можуть бути закриті за замовчуванням, але використання в в структурі класу специфікатора prіvate бажано. В класі можуть бути декілько секцій відкритих і закритих компонентів класу, що розташовуються в довільному порядку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ля використання закритих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спосібів доступу до даних та функцій- членів класу з зовнішнього середовища представлена на рисунку 1.2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Нижче наведений приклад програми, що використовуєть</w:t>
      </w:r>
      <w:r>
        <w:rPr>
          <w:sz w:val="28"/>
          <w:szCs w:val="28"/>
        </w:rPr>
        <w:t>ся</w:t>
      </w:r>
      <w:r w:rsidRPr="00343782">
        <w:rPr>
          <w:sz w:val="28"/>
          <w:szCs w:val="28"/>
        </w:rPr>
        <w:t xml:space="preserve"> спеціфікатори доступу 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private </w:t>
      </w:r>
      <w:r w:rsidRPr="00343782">
        <w:rPr>
          <w:bCs/>
          <w:sz w:val="28"/>
          <w:szCs w:val="28"/>
        </w:rPr>
        <w:t>і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 public</w:t>
      </w:r>
    </w:p>
    <w:p w:rsidR="00E84732" w:rsidRPr="00343782" w:rsidRDefault="00E84732" w:rsidP="00822B0C">
      <w:pPr>
        <w:tabs>
          <w:tab w:val="left" w:pos="720"/>
        </w:tabs>
        <w:jc w:val="both"/>
        <w:rPr>
          <w:sz w:val="28"/>
          <w:szCs w:val="28"/>
        </w:rPr>
      </w:pPr>
    </w:p>
    <w:p w:rsidR="00E84732" w:rsidRPr="00343782" w:rsidRDefault="00E84732" w:rsidP="00E84732">
      <w:r w:rsidRPr="00343782">
        <w:object w:dxaOrig="9300" w:dyaOrig="6756">
          <v:shape id="_x0000_i1031" type="#_x0000_t75" style="width:451.8pt;height:329.4pt" o:ole="">
            <v:imagedata r:id="rId19" o:title=""/>
          </v:shape>
          <o:OLEObject Type="Embed" ProgID="Visio.Drawing.11" ShapeID="_x0000_i1031" DrawAspect="Content" ObjectID="_1725737629" r:id="rId20"/>
        </w:object>
      </w:r>
    </w:p>
    <w:p w:rsidR="00E84732" w:rsidRPr="00343782" w:rsidRDefault="00E84732" w:rsidP="00764636">
      <w:pPr>
        <w:ind w:firstLine="709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>Рисунок 1.2 - Графічна інтерпретація в</w:t>
      </w:r>
      <w:r w:rsidR="00764636">
        <w:rPr>
          <w:sz w:val="28"/>
          <w:szCs w:val="28"/>
        </w:rPr>
        <w:t>и</w:t>
      </w:r>
      <w:r w:rsidRPr="00343782">
        <w:rPr>
          <w:sz w:val="28"/>
          <w:szCs w:val="28"/>
        </w:rPr>
        <w:t>дів доступу до даних та методів класу з зовнішнього середовища</w:t>
      </w:r>
    </w:p>
    <w:p w:rsidR="00726410" w:rsidRDefault="0072641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84732" w:rsidRPr="00343782" w:rsidRDefault="00E84732" w:rsidP="00E84732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lastRenderedPageBreak/>
        <w:t>Приклад</w:t>
      </w:r>
    </w:p>
    <w:p w:rsidR="00E84732" w:rsidRPr="00343782" w:rsidRDefault="00AF6C14" w:rsidP="00E84732">
      <w:pPr>
        <w:ind w:firstLine="720"/>
        <w:jc w:val="both"/>
        <w:rPr>
          <w:b/>
          <w:bCs/>
          <w:sz w:val="28"/>
          <w:szCs w:val="28"/>
        </w:rPr>
      </w:pPr>
      <w:r w:rsidRPr="00AF6C14"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 w:rsidR="00E84732" w:rsidRDefault="00E84732" w:rsidP="00E84732">
                    <w:pPr>
                      <w:rPr>
                        <w:sz w:val="28"/>
                        <w:szCs w:val="28"/>
                      </w:rPr>
                    </w:pP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>доступа</w:t>
                    </w:r>
                  </w:p>
                </w:txbxContent>
              </v:textbox>
            </v:rect>
          </v:group>
        </w:pic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23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nclude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ostream.h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pt;height:17.4pt" o:ole="" o:bullet="t">
            <v:imagedata r:id="rId13" o:title=""/>
          </v:shape>
          <o:OLEObject Type="Embed" ProgID="Equation.3" ShapeID="_x0000_i1032" DrawAspect="Content" ObjectID="_1725737630" r:id="rId21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r w:rsidRPr="00343782">
        <w:rPr>
          <w:rFonts w:ascii="Courier New" w:hAnsi="Courier New" w:cs="Courier New"/>
          <w:sz w:val="28"/>
          <w:szCs w:val="28"/>
        </w:rPr>
        <w:sym w:font="Symbol" w:char="F023"/>
      </w:r>
      <w:r w:rsidRPr="00343782">
        <w:rPr>
          <w:rFonts w:ascii="Courier New" w:hAnsi="Courier New" w:cs="Courier New"/>
          <w:sz w:val="28"/>
          <w:szCs w:val="28"/>
        </w:rPr>
        <w:t xml:space="preserve">include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tdio.h</w:t>
      </w:r>
      <w:r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      </w:t>
      </w:r>
      <w:r w:rsidRPr="00343782">
        <w:rPr>
          <w:b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lass  CTime {</w:t>
      </w:r>
    </w:p>
    <w:p w:rsidR="00E84732" w:rsidRPr="00343782" w:rsidRDefault="00AF6C14" w:rsidP="00E84732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 w:rsidRPr="00AF6C14"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 w:rsidR="00E84732" w:rsidRPr="00343782">
        <w:rPr>
          <w:i/>
          <w:sz w:val="28"/>
          <w:szCs w:val="28"/>
        </w:rPr>
        <w:t xml:space="preserve">           </w:t>
      </w:r>
      <w:r w:rsidR="00E84732" w:rsidRPr="00343782">
        <w:rPr>
          <w:rFonts w:ascii="Courier New" w:hAnsi="Courier New" w:cs="Courier New"/>
          <w:bCs/>
          <w:sz w:val="28"/>
          <w:szCs w:val="28"/>
        </w:rPr>
        <w:t>private:</w:t>
      </w:r>
      <w:r w:rsidR="00E84732" w:rsidRPr="00343782">
        <w:rPr>
          <w:b/>
          <w:bCs/>
          <w:i/>
          <w:sz w:val="28"/>
          <w:szCs w:val="28"/>
        </w:rPr>
        <w:t xml:space="preserve">    </w:t>
      </w:r>
      <w:r w:rsidR="00E84732" w:rsidRPr="00343782">
        <w:rPr>
          <w:b/>
          <w:bCs/>
          <w:sz w:val="28"/>
          <w:szCs w:val="28"/>
        </w:rPr>
        <w:t xml:space="preserve">                   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year;</w:t>
      </w:r>
    </w:p>
    <w:p w:rsidR="00E84732" w:rsidRPr="00343782" w:rsidRDefault="00E84732" w:rsidP="00E84732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position w:val="-10"/>
          <w:sz w:val="28"/>
          <w:szCs w:val="28"/>
        </w:rPr>
        <w:object w:dxaOrig="180" w:dyaOrig="340">
          <v:shape id="_x0000_i1033" type="#_x0000_t75" style="width:9pt;height:17.4pt" o:ole="" o:bullet="t">
            <v:imagedata r:id="rId13" o:title=""/>
          </v:shape>
          <o:OLEObject Type="Embed" ProgID="Equation.3" ShapeID="_x0000_i1033" DrawAspect="Content" ObjectID="_1725737631" r:id="rId22"/>
        </w:object>
      </w: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month</w:t>
      </w:r>
      <w:r w:rsidRPr="00343782">
        <w:rPr>
          <w:i/>
          <w:sz w:val="28"/>
          <w:szCs w:val="28"/>
        </w:rPr>
        <w:t>;</w:t>
      </w:r>
      <w:r w:rsidRPr="00343782">
        <w:rPr>
          <w:i/>
          <w:sz w:val="28"/>
          <w:szCs w:val="28"/>
        </w:rPr>
        <w:tab/>
        <w:t xml:space="preserve">      </w:t>
      </w:r>
      <w:r w:rsidRPr="00343782">
        <w:rPr>
          <w:iCs/>
          <w:sz w:val="28"/>
          <w:szCs w:val="28"/>
        </w:rPr>
        <w:t>закриті дані члени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4" type="#_x0000_t75" style="width:9pt;height:17.4pt" o:ole="" o:bullet="t">
            <v:imagedata r:id="rId13" o:title=""/>
          </v:shape>
          <o:OLEObject Type="Embed" ProgID="Equation.3" ShapeID="_x0000_i1034" DrawAspect="Content" ObjectID="_1725737632" r:id="rId23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int day; </w:t>
      </w:r>
      <w:r w:rsidRPr="00343782">
        <w:rPr>
          <w:i/>
          <w:sz w:val="28"/>
          <w:szCs w:val="28"/>
        </w:rPr>
        <w:t xml:space="preserve">               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5" type="#_x0000_t75" style="width:9pt;height:17.4pt" o:ole="" o:bullet="t">
            <v:imagedata r:id="rId13" o:title=""/>
          </v:shape>
          <o:OLEObject Type="Embed" ProgID="Equation.3" ShapeID="_x0000_i1035" DrawAspect="Content" ObjectID="_1725737633" r:id="rId24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int hour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6" type="#_x0000_t75" style="width:9pt;height:17.4pt" o:ole="" o:bullet="t">
            <v:imagedata r:id="rId13" o:title=""/>
          </v:shape>
          <o:OLEObject Type="Embed" ProgID="Equation.3" ShapeID="_x0000_i1036" DrawAspect="Content" ObjectID="_1725737634" r:id="rId25"/>
        </w:object>
      </w:r>
      <w:r w:rsidRPr="00343782">
        <w:rPr>
          <w:i/>
          <w:sz w:val="28"/>
          <w:szCs w:val="28"/>
        </w:rPr>
        <w:t xml:space="preserve">             </w:t>
      </w:r>
      <w:r w:rsidRPr="00343782">
        <w:rPr>
          <w:rFonts w:ascii="Courier New" w:hAnsi="Courier New" w:cs="Courier New"/>
          <w:sz w:val="28"/>
          <w:szCs w:val="28"/>
        </w:rPr>
        <w:t>int minute</w:t>
      </w:r>
      <w:r w:rsidRPr="00343782">
        <w:rPr>
          <w:i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7" type="#_x0000_t75" style="width:9pt;height:17.4pt" o:ole="" o:bullet="t">
            <v:imagedata r:id="rId13" o:title=""/>
          </v:shape>
          <o:OLEObject Type="Embed" ProgID="Equation.3" ShapeID="_x0000_i1037" DrawAspect="Content" ObjectID="_1725737635" r:id="rId26"/>
        </w:object>
      </w:r>
      <w:r w:rsidRPr="00343782">
        <w:rPr>
          <w:sz w:val="28"/>
          <w:szCs w:val="28"/>
        </w:rPr>
        <w:tab/>
        <w:t xml:space="preserve"> </w:t>
      </w:r>
      <w:r w:rsidRPr="00343782">
        <w:rPr>
          <w:rFonts w:ascii="Courier New" w:hAnsi="Courier New" w:cs="Courier New"/>
          <w:bCs/>
          <w:sz w:val="28"/>
          <w:szCs w:val="28"/>
        </w:rPr>
        <w:t>public: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8" type="#_x0000_t75" style="width:9pt;height:17.4pt" o:ole="" o:bullet="t">
            <v:imagedata r:id="rId13" o:title=""/>
          </v:shape>
          <o:OLEObject Type="Embed" ProgID="Equation.3" ShapeID="_x0000_i1038" DrawAspect="Content" ObjectID="_1725737636" r:id="rId27"/>
        </w:object>
      </w:r>
      <w:r w:rsidRPr="00343782">
        <w:rPr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Display(void);</w:t>
      </w:r>
      <w:r w:rsidRPr="00343782">
        <w:rPr>
          <w:i/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9" type="#_x0000_t75" style="width:9pt;height:17.4pt" o:ole="" o:bullet="t">
            <v:imagedata r:id="rId13" o:title=""/>
          </v:shape>
          <o:OLEObject Type="Embed" ProgID="Equation.3" ShapeID="_x0000_i1039" DrawAspect="Content" ObjectID="_1725737637" r:id="rId28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void GetTime(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m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d,int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y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 xml:space="preserve">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40" type="#_x0000_t75" style="width:9pt;height:17.4pt" o:ole="" o:bullet="t">
            <v:imagedata r:id="rId13" o:title=""/>
          </v:shape>
          <o:OLEObject Type="Embed" ProgID="Equation.3" ShapeID="_x0000_i1040" DrawAspect="Content" ObjectID="_1725737638" r:id="rId29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SetTime(int m,int d,int y,int h,int 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41" type="#_x0000_t75" style="width:9pt;height:17.4pt" o:ole="" o:bullet="t">
            <v:imagedata r:id="rId13" o:title=""/>
          </v:shape>
          <o:OLEObject Type="Embed" ProgID="Equation.3" ShapeID="_x0000_i1041" DrawAspect="Content" ObjectID="_1725737639" r:id="rId30"/>
        </w:object>
      </w:r>
      <w:r w:rsidRPr="00343782">
        <w:rPr>
          <w:rFonts w:ascii="Courier New" w:hAnsi="Courier New" w:cs="Courier New"/>
          <w:sz w:val="28"/>
          <w:szCs w:val="28"/>
        </w:rPr>
        <w:t>}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int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main ( )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pt;height:17.4pt" o:ole="" o:bullet="t">
            <v:imagedata r:id="rId13" o:title=""/>
          </v:shape>
          <o:OLEObject Type="Embed" ProgID="Equation.3" ShapeID="_x0000_i1042" DrawAspect="Content" ObjectID="_1725737640" r:id="rId31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{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Time  obj1;  </w:t>
      </w:r>
      <w:r w:rsidRPr="00343782">
        <w:rPr>
          <w:rFonts w:ascii="Courier New" w:hAnsi="Courier New" w:cs="Courier New"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об’єкт типу </w:t>
      </w:r>
      <w:r w:rsidRPr="00343782"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pt;height:17.4pt" o:ole="" o:bullet="t">
            <v:imagedata r:id="rId13" o:title=""/>
          </v:shape>
          <o:OLEObject Type="Embed" ProgID="Equation.3" ShapeID="_x0000_i1043" DrawAspect="Content" ObjectID="_1725737641" r:id="rId32"/>
        </w:object>
      </w:r>
      <w:r w:rsidRPr="00343782">
        <w:rPr>
          <w:rFonts w:ascii="Courier New" w:hAnsi="Courier New" w:cs="Courier New"/>
          <w:iCs/>
          <w:sz w:val="28"/>
          <w:szCs w:val="28"/>
        </w:rPr>
        <w:t>CTime</w:t>
      </w:r>
      <w:r w:rsidRPr="00343782">
        <w:rPr>
          <w:rFonts w:ascii="Courier New" w:hAnsi="Courier New" w:cs="Courier New"/>
          <w:sz w:val="28"/>
          <w:szCs w:val="28"/>
        </w:rPr>
        <w:t xml:space="preserve">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int month, day, year, hous, minute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“obj1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 day, year, hous, minute);   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day,year, </w:t>
      </w:r>
      <w:r w:rsidRPr="00343782">
        <w:rPr>
          <w:rFonts w:ascii="Courier New" w:hAnsi="Courier New" w:cs="Courier New"/>
          <w:bCs/>
          <w:sz w:val="28"/>
          <w:szCs w:val="28"/>
        </w:rPr>
        <w:t>++hous</w:t>
      </w:r>
      <w:r w:rsidRPr="00343782">
        <w:rPr>
          <w:rFonts w:ascii="Courier New" w:hAnsi="Courier New" w:cs="Courier New"/>
          <w:sz w:val="28"/>
          <w:szCs w:val="28"/>
        </w:rPr>
        <w:t>, minute);</w:t>
      </w:r>
    </w:p>
    <w:p w:rsidR="00E84732" w:rsidRPr="00343782" w:rsidRDefault="00AF6C14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AF6C14"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 w:rsidR="00E84732" w:rsidRPr="001340EF" w:rsidRDefault="00E84732" w:rsidP="00E84732">
                  <w:pPr>
                    <w:rPr>
                      <w:i/>
                      <w:sz w:val="28"/>
                      <w:szCs w:val="28"/>
                    </w:rPr>
                  </w:pPr>
                  <w:r w:rsidRPr="001340EF"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 w:rsidRPr="001340EF"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 w:rsidRPr="001340EF"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>“ Next hous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return ();}</w:t>
      </w:r>
    </w:p>
    <w:p w:rsidR="00E84732" w:rsidRPr="00343782" w:rsidRDefault="00AF6C14" w:rsidP="00E84732">
      <w:pPr>
        <w:jc w:val="both"/>
        <w:rPr>
          <w:i/>
          <w:sz w:val="28"/>
          <w:szCs w:val="28"/>
        </w:rPr>
      </w:pPr>
      <w:r w:rsidRPr="00AF6C14"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 w:rsidR="00E84732" w:rsidRPr="00343782" w:rsidRDefault="00E84732" w:rsidP="00E84732">
      <w:pPr>
        <w:jc w:val="both"/>
        <w:rPr>
          <w:i/>
          <w:iCs/>
          <w:sz w:val="28"/>
          <w:szCs w:val="28"/>
        </w:rPr>
      </w:pPr>
      <w:r w:rsidRPr="00343782">
        <w:rPr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Display(void)</w:t>
      </w:r>
      <w:r w:rsidRPr="00343782">
        <w:rPr>
          <w:b/>
          <w:bCs/>
          <w:i/>
          <w:sz w:val="28"/>
          <w:szCs w:val="28"/>
        </w:rPr>
        <w:t xml:space="preserve">   </w:t>
      </w:r>
    </w:p>
    <w:p w:rsidR="00E84732" w:rsidRPr="00343782" w:rsidRDefault="00AF6C14" w:rsidP="00E8473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{ 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char s [32];</w:t>
      </w:r>
    </w:p>
    <w:p w:rsidR="00E84732" w:rsidRPr="00343782" w:rsidRDefault="00E84732" w:rsidP="008B15FA"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Sprintf(s,“Data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4d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Time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\n” =,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month, day, year, hour, minute)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Get Time(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m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d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y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h</w:t>
      </w:r>
      <w:r w:rsidRPr="00343782"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  <w:u w:val="single"/>
        </w:rPr>
        <w:t>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min); 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>}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   </w:t>
      </w:r>
      <w:r w:rsidRPr="00343782">
        <w:rPr>
          <w:rFonts w:ascii="Courier New" w:hAnsi="Courier New" w:cs="Courier New"/>
          <w:sz w:val="28"/>
          <w:szCs w:val="28"/>
        </w:rPr>
        <w:t>m=month;</w:t>
      </w: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d=day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y=year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=har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min=minut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CTime ::Set Time (int m, int d, int y, int h, int min);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{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pt;height:17.4pt" o:ole="" o:bullet="t">
            <v:imagedata r:id="rId13" o:title=""/>
          </v:shape>
          <o:OLEObject Type="Embed" ProgID="Equation.3" ShapeID="_x0000_i1044" DrawAspect="Content" ObjectID="_1725737642" r:id="rId33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month = m;</w:t>
      </w:r>
      <w:r w:rsidRPr="00343782">
        <w:rPr>
          <w:rFonts w:ascii="Courier New" w:hAnsi="Courier New" w:cs="Courier New"/>
          <w:iCs/>
          <w:sz w:val="28"/>
          <w:szCs w:val="28"/>
        </w:rPr>
        <w:t>//</w:t>
      </w:r>
      <w:r w:rsidRPr="00343782">
        <w:rPr>
          <w:iCs/>
          <w:sz w:val="28"/>
          <w:szCs w:val="28"/>
        </w:rPr>
        <w:t>Присвоювання аргументів даним-членам класу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day = d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year = y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hare = 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minute = min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822B0C">
      <w:pPr>
        <w:ind w:firstLine="720"/>
        <w:jc w:val="center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Вбудовані функції-члени</w:t>
      </w:r>
    </w:p>
    <w:p w:rsidR="00E84732" w:rsidRPr="00343782" w:rsidRDefault="00E84732" w:rsidP="00822B0C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мові С++ дозволена можливість використання класу з вбудованими </w:t>
      </w:r>
      <w:r w:rsidRPr="00343782">
        <w:rPr>
          <w:bCs/>
          <w:sz w:val="28"/>
          <w:szCs w:val="28"/>
        </w:rPr>
        <w:t>функціями-членами,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тобто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822B0C">
      <w:pPr>
        <w:ind w:firstLine="720"/>
        <w:jc w:val="both"/>
      </w:pPr>
      <w:r w:rsidRPr="00343782"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</w:t>
      </w:r>
      <w:r w:rsidR="00B07A38">
        <w:rPr>
          <w:sz w:val="28"/>
          <w:szCs w:val="28"/>
        </w:rPr>
        <w:t>а</w:t>
      </w:r>
      <w:r w:rsidRPr="00343782">
        <w:rPr>
          <w:sz w:val="28"/>
          <w:szCs w:val="28"/>
        </w:rPr>
        <w:t>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E84732" w:rsidRPr="00343782" w:rsidRDefault="00E84732" w:rsidP="00E84732">
      <w:pPr>
        <w:spacing w:line="360" w:lineRule="auto"/>
        <w:jc w:val="center"/>
        <w:rPr>
          <w:sz w:val="28"/>
          <w:szCs w:val="28"/>
        </w:rPr>
      </w:pPr>
    </w:p>
    <w:p w:rsidR="00E84732" w:rsidRPr="00343782" w:rsidRDefault="00E84732" w:rsidP="00E84732"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 w:rsidRPr="00343782">
        <w:object w:dxaOrig="8980" w:dyaOrig="6182">
          <v:shape id="_x0000_i1045" type="#_x0000_t75" style="width:449.4pt;height:309.6pt" o:ole="">
            <v:imagedata r:id="rId34" o:title=""/>
          </v:shape>
          <o:OLEObject Type="Embed" ProgID="Visio.Drawing.11" ShapeID="_x0000_i1045" DrawAspect="Content" ObjectID="_1725737643" r:id="rId35"/>
        </w:object>
      </w:r>
    </w:p>
    <w:p w:rsidR="00E84732" w:rsidRPr="00343782" w:rsidRDefault="00E84732" w:rsidP="00E84732"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E84732" w:rsidRPr="00343782" w:rsidRDefault="00E84732" w:rsidP="006041FF"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Наприклад,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iostream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time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string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  <w:bCs/>
        </w:rPr>
        <w:t xml:space="preserve">  class  CTime </w:t>
      </w:r>
      <w:r w:rsidRPr="00B07A38">
        <w:rPr>
          <w:rFonts w:ascii="Courier New" w:hAnsi="Courier New" w:cs="Courier New"/>
        </w:rPr>
        <w:t>{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 w:rsidRPr="00B07A38">
        <w:rPr>
          <w:rFonts w:ascii="Courier New" w:hAnsi="Courier New" w:cs="Courier New"/>
          <w:bCs/>
        </w:rPr>
        <w:t xml:space="preserve">   private:</w:t>
      </w:r>
    </w:p>
    <w:p w:rsidR="00E84732" w:rsidRPr="00343782" w:rsidRDefault="00AF6C14" w:rsidP="006041FF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AF6C14"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 w:rsidR="00E84732" w:rsidRDefault="00E84732" w:rsidP="00E84732">
                    <w:pPr>
                      <w:rPr>
                        <w:iCs/>
                        <w:lang w:val="en-US"/>
                      </w:rPr>
                    </w:pPr>
                    <w:r w:rsidRPr="007A6DC8">
                      <w:rPr>
                        <w:iCs/>
                      </w:rPr>
                      <w:t>Вбудован</w:t>
                    </w:r>
                    <w:r>
                      <w:rPr>
                        <w:iCs/>
                      </w:rPr>
                      <w:t>а</w:t>
                    </w:r>
                    <w:r w:rsidRPr="007A6DC8">
                      <w:rPr>
                        <w:iCs/>
                      </w:rPr>
                      <w:t xml:space="preserve"> </w:t>
                    </w:r>
                  </w:p>
                  <w:p w:rsidR="00E84732" w:rsidRDefault="00E84732" w:rsidP="00E84732">
                    <w:r w:rsidRPr="007A6DC8">
                      <w:rPr>
                        <w:iCs/>
                      </w:rPr>
                      <w:t>функці</w:t>
                    </w:r>
                    <w:r>
                      <w:rPr>
                        <w:iCs/>
                      </w:rPr>
                      <w:t>я</w:t>
                    </w:r>
                    <w:r w:rsidRPr="007A6DC8">
                      <w:rPr>
                        <w:iCs/>
                      </w:rPr>
                      <w:t>- член</w:t>
                    </w:r>
                    <w:r>
                      <w:rPr>
                        <w:iCs/>
                      </w:rPr>
                      <w:t xml:space="preserve"> класу</w:t>
                    </w:r>
                  </w:p>
                </w:txbxContent>
              </v:textbox>
            </v:shape>
          </v:group>
        </w:pict>
      </w:r>
      <w:r w:rsidR="00E84732" w:rsidRPr="00B07A38">
        <w:rPr>
          <w:rFonts w:ascii="Courier New" w:hAnsi="Courier New" w:cs="Courier New"/>
        </w:rPr>
        <w:t xml:space="preserve">     </w:t>
      </w:r>
      <w:r w:rsidR="00E84732" w:rsidRPr="00B07A38">
        <w:rPr>
          <w:rFonts w:ascii="Courier New" w:hAnsi="Courier New" w:cs="Courier New"/>
          <w:i/>
        </w:rPr>
        <w:t>long dt;</w:t>
      </w:r>
      <w:r w:rsidR="00E84732" w:rsidRPr="00343782">
        <w:rPr>
          <w:sz w:val="28"/>
          <w:szCs w:val="28"/>
        </w:rPr>
        <w:t xml:space="preserve">  //</w:t>
      </w:r>
      <w:r w:rsidR="00E84732" w:rsidRPr="00343782"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 w:rsidR="00E84732" w:rsidRPr="00343782">
        <w:rPr>
          <w:b/>
          <w:bCs/>
          <w:sz w:val="28"/>
          <w:szCs w:val="28"/>
        </w:rPr>
        <w:t xml:space="preserve">   </w:t>
      </w:r>
    </w:p>
    <w:p w:rsidR="00E84732" w:rsidRPr="00B07A38" w:rsidRDefault="00E84732" w:rsidP="00B07A38"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 w:rsidRPr="00B07A38">
        <w:rPr>
          <w:b/>
          <w:bCs/>
        </w:rPr>
        <w:t xml:space="preserve">   </w:t>
      </w:r>
      <w:r w:rsidRPr="00B07A38">
        <w:rPr>
          <w:rFonts w:ascii="Courier New" w:hAnsi="Courier New" w:cs="Courier New"/>
          <w:bCs/>
        </w:rPr>
        <w:t>рublic:</w:t>
      </w:r>
    </w:p>
    <w:p w:rsidR="00E84732" w:rsidRPr="00B07A38" w:rsidRDefault="00E84732" w:rsidP="00B07A38"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>void Display(void)</w:t>
      </w:r>
      <w:r w:rsidRPr="00B07A38">
        <w:rPr>
          <w:rFonts w:ascii="Courier New" w:hAnsi="Courier New" w:cs="Courier New"/>
          <w:u w:val="single"/>
        </w:rPr>
        <w:t>{cout</w:t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t>ctime(</w:t>
      </w:r>
      <w:r w:rsidRPr="00B07A38">
        <w:rPr>
          <w:rFonts w:ascii="Courier New" w:hAnsi="Courier New" w:cs="Courier New"/>
          <w:u w:val="single"/>
        </w:rPr>
        <w:sym w:font="Symbol" w:char="F026"/>
      </w:r>
      <w:r w:rsidRPr="00B07A38">
        <w:rPr>
          <w:rFonts w:ascii="Courier New" w:hAnsi="Courier New" w:cs="Courier New"/>
          <w:u w:val="single"/>
        </w:rPr>
        <w:t>dt);}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 xml:space="preserve">void Get Time (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d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y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h</w:t>
      </w:r>
      <w:r w:rsidRPr="00B07A38">
        <w:rPr>
          <w:rFonts w:ascii="Courier New" w:hAnsi="Courier New" w:cs="Courier New"/>
          <w:vertAlign w:val="subscript"/>
        </w:rPr>
        <w:t>2</w:t>
      </w:r>
      <w:r w:rsidRPr="00B07A38">
        <w:rPr>
          <w:rFonts w:ascii="Courier New" w:hAnsi="Courier New" w:cs="Courier New"/>
        </w:rPr>
        <w:t xml:space="preserve">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in)</w:t>
      </w:r>
      <w:r w:rsidRPr="00B07A38">
        <w:rPr>
          <w:i/>
        </w:rPr>
        <w:t xml:space="preserve">;       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rFonts w:ascii="Courier New" w:hAnsi="Courier New" w:cs="Courier New"/>
        </w:rPr>
        <w:t xml:space="preserve">    void Set Time (int m, int d, int y, int h, int min</w:t>
      </w:r>
      <w:r w:rsidRPr="00B07A38">
        <w:rPr>
          <w:i/>
        </w:rPr>
        <w:t xml:space="preserve">);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   char  * Get STime ( void ) 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  <w:bCs/>
        </w:rPr>
      </w:pPr>
      <w:r w:rsidRPr="00B07A38">
        <w:t xml:space="preserve">            </w:t>
      </w:r>
      <w:r w:rsidRPr="00B07A38">
        <w:rPr>
          <w:rFonts w:ascii="Courier New" w:hAnsi="Courier New" w:cs="Courier New"/>
        </w:rPr>
        <w:t>{char *cp = strdup(ctime (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dt)); }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i/>
        </w:rPr>
        <w:t xml:space="preserve">              </w:t>
      </w:r>
      <w:r w:rsidRPr="00B07A38">
        <w:rPr>
          <w:rFonts w:ascii="Courier New" w:hAnsi="Courier New" w:cs="Courier New"/>
        </w:rPr>
        <w:t>return cp;</w:t>
      </w:r>
      <w:r w:rsid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t>}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>//</w:t>
      </w:r>
      <w:r w:rsidRPr="00B07A38">
        <w:t>зсув в часі додає до поточного часу n mіnutes хвилин</w:t>
      </w:r>
    </w:p>
    <w:p w:rsidR="00E84732" w:rsidRPr="00B07A38" w:rsidRDefault="00E84732" w:rsidP="00B07A38">
      <w:pPr>
        <w:pStyle w:val="ad"/>
      </w:pPr>
      <w:r w:rsidRPr="00B07A38">
        <w:rPr>
          <w:rFonts w:ascii="Courier New" w:hAnsi="Courier New" w:cs="Courier New"/>
        </w:rPr>
        <w:t xml:space="preserve">void </w:t>
      </w:r>
      <w:r w:rsidRPr="00B07A38">
        <w:rPr>
          <w:rFonts w:ascii="Courier New" w:hAnsi="Courier New" w:cs="Courier New"/>
          <w:bCs/>
        </w:rPr>
        <w:t>Change Time</w:t>
      </w:r>
      <w:r w:rsidRPr="00B07A38">
        <w:rPr>
          <w:rFonts w:ascii="Courier New" w:hAnsi="Courier New" w:cs="Courier New"/>
        </w:rPr>
        <w:t>(long n minutes){dt+=(n minutes</w:t>
      </w:r>
      <w:r w:rsidRPr="00B07A38">
        <w:rPr>
          <w:rFonts w:ascii="Courier New" w:hAnsi="Courier New" w:cs="Courier New"/>
        </w:rPr>
        <w:sym w:font="Symbol" w:char="F0B4"/>
      </w:r>
      <w:r w:rsidRPr="00B07A38">
        <w:rPr>
          <w:rFonts w:ascii="Courier New" w:hAnsi="Courier New" w:cs="Courier New"/>
        </w:rPr>
        <w:t>60);}</w:t>
      </w:r>
    </w:p>
    <w:p w:rsidR="00E84732" w:rsidRPr="00B07A38" w:rsidRDefault="00E84732" w:rsidP="00B07A38">
      <w:pPr>
        <w:pStyle w:val="ad"/>
        <w:rPr>
          <w:b/>
          <w:bCs/>
        </w:rPr>
      </w:pPr>
      <w:r w:rsidRPr="00B07A38">
        <w:t>}</w:t>
      </w:r>
    </w:p>
    <w:p w:rsidR="005F11AB" w:rsidRPr="00E84732" w:rsidRDefault="005F11AB" w:rsidP="00B07A38">
      <w:pPr>
        <w:rPr>
          <w:sz w:val="28"/>
          <w:szCs w:val="28"/>
        </w:rPr>
      </w:pPr>
    </w:p>
    <w:sectPr w:rsidR="005F11AB" w:rsidRPr="00E84732" w:rsidSect="005360E5">
      <w:headerReference w:type="default" r:id="rId36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16A81" w:rsidRDefault="00116A81" w:rsidP="00D3282C">
      <w:r>
        <w:separator/>
      </w:r>
    </w:p>
  </w:endnote>
  <w:endnote w:type="continuationSeparator" w:id="0">
    <w:p w:rsidR="00116A81" w:rsidRDefault="00116A81" w:rsidP="00D328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16A81" w:rsidRDefault="00116A81" w:rsidP="00D3282C">
      <w:r>
        <w:separator/>
      </w:r>
    </w:p>
  </w:footnote>
  <w:footnote w:type="continuationSeparator" w:id="0">
    <w:p w:rsidR="00116A81" w:rsidRDefault="00116A81" w:rsidP="00D328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282C" w:rsidRPr="005360E5" w:rsidRDefault="00D3282C">
    <w:pPr>
      <w:pStyle w:val="a3"/>
    </w:pPr>
    <w:r>
      <w:t>Вступ до об‘єктно-орієнтованого програмування</w:t>
    </w:r>
    <w:r w:rsidRPr="00E67CB4">
      <w:rPr>
        <w:lang w:val="ru-RU"/>
      </w:rPr>
      <w:t xml:space="preserve"> </w:t>
    </w:r>
    <w:r>
      <w:t>Лабораторна робота №5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3282C"/>
    <w:rsid w:val="00041D80"/>
    <w:rsid w:val="00094E9D"/>
    <w:rsid w:val="000A6785"/>
    <w:rsid w:val="000F208E"/>
    <w:rsid w:val="00116A81"/>
    <w:rsid w:val="0015695D"/>
    <w:rsid w:val="0021056E"/>
    <w:rsid w:val="00212647"/>
    <w:rsid w:val="00272C90"/>
    <w:rsid w:val="002803C0"/>
    <w:rsid w:val="002C71A1"/>
    <w:rsid w:val="00303F83"/>
    <w:rsid w:val="003350BD"/>
    <w:rsid w:val="003572C5"/>
    <w:rsid w:val="00365F99"/>
    <w:rsid w:val="003A33D1"/>
    <w:rsid w:val="004170B8"/>
    <w:rsid w:val="00480A6A"/>
    <w:rsid w:val="005360E5"/>
    <w:rsid w:val="00557A59"/>
    <w:rsid w:val="00577F35"/>
    <w:rsid w:val="005F11AB"/>
    <w:rsid w:val="006041FF"/>
    <w:rsid w:val="006A223D"/>
    <w:rsid w:val="006A2813"/>
    <w:rsid w:val="006A3A45"/>
    <w:rsid w:val="006F5B0B"/>
    <w:rsid w:val="00726410"/>
    <w:rsid w:val="00764636"/>
    <w:rsid w:val="00771671"/>
    <w:rsid w:val="007769D2"/>
    <w:rsid w:val="00822B0C"/>
    <w:rsid w:val="00886BB5"/>
    <w:rsid w:val="00896E8E"/>
    <w:rsid w:val="008B15FA"/>
    <w:rsid w:val="008C2A21"/>
    <w:rsid w:val="0091612E"/>
    <w:rsid w:val="00940CF6"/>
    <w:rsid w:val="009C1C71"/>
    <w:rsid w:val="00A60C8D"/>
    <w:rsid w:val="00AE0FEB"/>
    <w:rsid w:val="00AF6C14"/>
    <w:rsid w:val="00B07A38"/>
    <w:rsid w:val="00BB25E8"/>
    <w:rsid w:val="00BC44C6"/>
    <w:rsid w:val="00C52F4A"/>
    <w:rsid w:val="00D3282C"/>
    <w:rsid w:val="00D41677"/>
    <w:rsid w:val="00D769D3"/>
    <w:rsid w:val="00D933A8"/>
    <w:rsid w:val="00E16493"/>
    <w:rsid w:val="00E2630A"/>
    <w:rsid w:val="00E47501"/>
    <w:rsid w:val="00E603F2"/>
    <w:rsid w:val="00E84732"/>
    <w:rsid w:val="00F14A4E"/>
    <w:rsid w:val="00F500CB"/>
    <w:rsid w:val="00F63461"/>
    <w:rsid w:val="00F72D0B"/>
    <w:rsid w:val="00FB15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E84732"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rsid w:val="00E84732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84732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E84732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E8473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E8473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E8473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E8473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E8473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282C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semiHidden/>
    <w:unhideWhenUsed/>
    <w:rsid w:val="00D3282C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sid w:val="00D3282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3282C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sid w:val="005F11AB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sid w:val="005F11AB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sid w:val="00E84732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E8473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sid w:val="00E84732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sid w:val="00E84732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sid w:val="00E84732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sid w:val="00E84732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sid w:val="00E84732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sid w:val="00E84732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rsid w:val="00E84732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E84732"/>
    <w:pPr>
      <w:spacing w:after="120"/>
    </w:pPr>
  </w:style>
  <w:style w:type="character" w:customStyle="1" w:styleId="ae">
    <w:name w:val="Основной текст Знак"/>
    <w:basedOn w:val="a0"/>
    <w:link w:val="ad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rsid w:val="002803C0"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sid w:val="002803C0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sid w:val="00365F99"/>
    <w:rPr>
      <w:b/>
      <w:bCs/>
    </w:rPr>
  </w:style>
  <w:style w:type="character" w:styleId="af1">
    <w:name w:val="Hyperlink"/>
    <w:basedOn w:val="a0"/>
    <w:uiPriority w:val="99"/>
    <w:unhideWhenUsed/>
    <w:rsid w:val="00365F99"/>
    <w:rPr>
      <w:color w:val="0000FF"/>
      <w:u w:val="single"/>
    </w:rPr>
  </w:style>
  <w:style w:type="paragraph" w:styleId="af2">
    <w:name w:val="List Paragraph"/>
    <w:basedOn w:val="a"/>
    <w:uiPriority w:val="34"/>
    <w:qFormat/>
    <w:rsid w:val="00365F9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  <w:rsid w:val="00365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3.bin"/><Relationship Id="rId39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7.emf"/><Relationship Id="rId7" Type="http://schemas.openxmlformats.org/officeDocument/2006/relationships/hyperlink" Target="mailto:t.i.lumpova@gmail.com" TargetMode="Externa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20.bin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9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5.bin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6.emf"/><Relationship Id="rId31" Type="http://schemas.openxmlformats.org/officeDocument/2006/relationships/oleObject" Target="embeddings/oleObject18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7.bin"/><Relationship Id="rId35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1</Pages>
  <Words>10458</Words>
  <Characters>5962</Characters>
  <Application>Microsoft Office Word</Application>
  <DocSecurity>0</DocSecurity>
  <Lines>49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63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560219</cp:lastModifiedBy>
  <cp:revision>7</cp:revision>
  <dcterms:created xsi:type="dcterms:W3CDTF">2020-10-14T19:02:00Z</dcterms:created>
  <dcterms:modified xsi:type="dcterms:W3CDTF">2022-09-26T19:47:00Z</dcterms:modified>
</cp:coreProperties>
</file>